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4A0EA938" w14:textId="33859D82" w:rsidR="00D96296" w:rsidRDefault="00132B69">
          <w:pPr>
            <w:pStyle w:val="TOC1"/>
            <w:tabs>
              <w:tab w:val="right" w:leader="dot" w:pos="10243"/>
            </w:tabs>
            <w:rPr>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hyperlink w:anchor="_Toc149671637" w:history="1">
            <w:r w:rsidR="00D96296" w:rsidRPr="00E2696C">
              <w:rPr>
                <w:rStyle w:val="ab"/>
                <w:bCs/>
                <w:noProof/>
              </w:rPr>
              <w:t>动态图上数据驱动</w:t>
            </w:r>
            <w:r w:rsidR="00D96296" w:rsidRPr="00E2696C">
              <w:rPr>
                <w:rStyle w:val="ab"/>
                <w:noProof/>
              </w:rPr>
              <w:t>的</w:t>
            </w:r>
            <w:r w:rsidR="00D96296" w:rsidRPr="00E2696C">
              <w:rPr>
                <w:rStyle w:val="ab"/>
                <w:bCs/>
                <w:noProof/>
              </w:rPr>
              <w:t>并发点对点查询系统</w:t>
            </w:r>
            <w:r w:rsidR="00D96296">
              <w:rPr>
                <w:noProof/>
                <w:webHidden/>
              </w:rPr>
              <w:tab/>
            </w:r>
            <w:r w:rsidR="00D96296">
              <w:rPr>
                <w:noProof/>
                <w:webHidden/>
              </w:rPr>
              <w:fldChar w:fldCharType="begin"/>
            </w:r>
            <w:r w:rsidR="00D96296">
              <w:rPr>
                <w:noProof/>
                <w:webHidden/>
              </w:rPr>
              <w:instrText xml:space="preserve"> PAGEREF _Toc149671637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F7E93E6" w14:textId="5F43DD24" w:rsidR="00D96296" w:rsidRDefault="00BF3106">
          <w:pPr>
            <w:pStyle w:val="TOC1"/>
            <w:tabs>
              <w:tab w:val="right" w:leader="dot" w:pos="10243"/>
            </w:tabs>
            <w:rPr>
              <w:rFonts w:cstheme="minorBidi"/>
              <w:noProof/>
              <w:kern w:val="2"/>
              <w:sz w:val="21"/>
            </w:rPr>
          </w:pPr>
          <w:hyperlink w:anchor="_Toc149671638" w:history="1">
            <w:r w:rsidR="00D96296" w:rsidRPr="00E2696C">
              <w:rPr>
                <w:rStyle w:val="ab"/>
                <w:noProof/>
              </w:rPr>
              <w:t>摘要</w:t>
            </w:r>
            <w:r w:rsidR="00D96296">
              <w:rPr>
                <w:noProof/>
                <w:webHidden/>
              </w:rPr>
              <w:tab/>
            </w:r>
            <w:r w:rsidR="00D96296">
              <w:rPr>
                <w:noProof/>
                <w:webHidden/>
              </w:rPr>
              <w:fldChar w:fldCharType="begin"/>
            </w:r>
            <w:r w:rsidR="00D96296">
              <w:rPr>
                <w:noProof/>
                <w:webHidden/>
              </w:rPr>
              <w:instrText xml:space="preserve"> PAGEREF _Toc149671638 \h </w:instrText>
            </w:r>
            <w:r w:rsidR="00D96296">
              <w:rPr>
                <w:noProof/>
                <w:webHidden/>
              </w:rPr>
            </w:r>
            <w:r w:rsidR="00D96296">
              <w:rPr>
                <w:noProof/>
                <w:webHidden/>
              </w:rPr>
              <w:fldChar w:fldCharType="separate"/>
            </w:r>
            <w:r w:rsidR="00D532F2">
              <w:rPr>
                <w:noProof/>
                <w:webHidden/>
              </w:rPr>
              <w:t>2</w:t>
            </w:r>
            <w:r w:rsidR="00D96296">
              <w:rPr>
                <w:noProof/>
                <w:webHidden/>
              </w:rPr>
              <w:fldChar w:fldCharType="end"/>
            </w:r>
          </w:hyperlink>
        </w:p>
        <w:p w14:paraId="25FCAE21" w14:textId="70AF65F2" w:rsidR="00D96296" w:rsidRDefault="00BF3106">
          <w:pPr>
            <w:pStyle w:val="TOC1"/>
            <w:tabs>
              <w:tab w:val="right" w:leader="dot" w:pos="10243"/>
            </w:tabs>
            <w:rPr>
              <w:rFonts w:cstheme="minorBidi"/>
              <w:noProof/>
              <w:kern w:val="2"/>
              <w:sz w:val="21"/>
            </w:rPr>
          </w:pPr>
          <w:hyperlink w:anchor="_Toc149671639" w:history="1">
            <w:r w:rsidR="00D96296" w:rsidRPr="00E2696C">
              <w:rPr>
                <w:rStyle w:val="ab"/>
                <w:noProof/>
              </w:rPr>
              <w:t>前言</w:t>
            </w:r>
            <w:r w:rsidR="00D96296">
              <w:rPr>
                <w:noProof/>
                <w:webHidden/>
              </w:rPr>
              <w:tab/>
            </w:r>
            <w:r w:rsidR="00D96296">
              <w:rPr>
                <w:noProof/>
                <w:webHidden/>
              </w:rPr>
              <w:fldChar w:fldCharType="begin"/>
            </w:r>
            <w:r w:rsidR="00D96296">
              <w:rPr>
                <w:noProof/>
                <w:webHidden/>
              </w:rPr>
              <w:instrText xml:space="preserve"> PAGEREF _Toc149671639 \h </w:instrText>
            </w:r>
            <w:r w:rsidR="00D96296">
              <w:rPr>
                <w:noProof/>
                <w:webHidden/>
              </w:rPr>
            </w:r>
            <w:r w:rsidR="00D96296">
              <w:rPr>
                <w:noProof/>
                <w:webHidden/>
              </w:rPr>
              <w:fldChar w:fldCharType="separate"/>
            </w:r>
            <w:r w:rsidR="00D532F2">
              <w:rPr>
                <w:noProof/>
                <w:webHidden/>
              </w:rPr>
              <w:t>3</w:t>
            </w:r>
            <w:r w:rsidR="00D96296">
              <w:rPr>
                <w:noProof/>
                <w:webHidden/>
              </w:rPr>
              <w:fldChar w:fldCharType="end"/>
            </w:r>
          </w:hyperlink>
        </w:p>
        <w:p w14:paraId="69B0FE14" w14:textId="1A31A172" w:rsidR="00D96296" w:rsidRDefault="00BF3106">
          <w:pPr>
            <w:pStyle w:val="TOC1"/>
            <w:tabs>
              <w:tab w:val="right" w:leader="dot" w:pos="10243"/>
            </w:tabs>
            <w:rPr>
              <w:rFonts w:cstheme="minorBidi"/>
              <w:noProof/>
              <w:kern w:val="2"/>
              <w:sz w:val="21"/>
            </w:rPr>
          </w:pPr>
          <w:hyperlink w:anchor="_Toc149671640" w:history="1">
            <w:r w:rsidR="00D96296" w:rsidRPr="00E2696C">
              <w:rPr>
                <w:rStyle w:val="ab"/>
                <w:noProof/>
              </w:rPr>
              <w:t>背景和动机</w:t>
            </w:r>
            <w:r w:rsidR="00D96296">
              <w:rPr>
                <w:noProof/>
                <w:webHidden/>
              </w:rPr>
              <w:tab/>
            </w:r>
            <w:r w:rsidR="00D96296">
              <w:rPr>
                <w:noProof/>
                <w:webHidden/>
              </w:rPr>
              <w:fldChar w:fldCharType="begin"/>
            </w:r>
            <w:r w:rsidR="00D96296">
              <w:rPr>
                <w:noProof/>
                <w:webHidden/>
              </w:rPr>
              <w:instrText xml:space="preserve"> PAGEREF _Toc149671640 \h </w:instrText>
            </w:r>
            <w:r w:rsidR="00D96296">
              <w:rPr>
                <w:noProof/>
                <w:webHidden/>
              </w:rPr>
            </w:r>
            <w:r w:rsidR="00D96296">
              <w:rPr>
                <w:noProof/>
                <w:webHidden/>
              </w:rPr>
              <w:fldChar w:fldCharType="separate"/>
            </w:r>
            <w:r w:rsidR="00D532F2">
              <w:rPr>
                <w:noProof/>
                <w:webHidden/>
              </w:rPr>
              <w:t>6</w:t>
            </w:r>
            <w:r w:rsidR="00D96296">
              <w:rPr>
                <w:noProof/>
                <w:webHidden/>
              </w:rPr>
              <w:fldChar w:fldCharType="end"/>
            </w:r>
          </w:hyperlink>
        </w:p>
        <w:p w14:paraId="46103A27" w14:textId="3476AE26" w:rsidR="00D96296" w:rsidRDefault="00BF3106">
          <w:pPr>
            <w:pStyle w:val="TOC2"/>
            <w:tabs>
              <w:tab w:val="right" w:leader="dot" w:pos="10243"/>
            </w:tabs>
            <w:rPr>
              <w:rFonts w:cstheme="minorBidi"/>
              <w:noProof/>
              <w:kern w:val="2"/>
              <w:sz w:val="21"/>
            </w:rPr>
          </w:pPr>
          <w:hyperlink w:anchor="_Toc149671641" w:history="1">
            <w:r w:rsidR="00D96296" w:rsidRPr="00E2696C">
              <w:rPr>
                <w:rStyle w:val="ab"/>
                <w:noProof/>
              </w:rPr>
              <w:t>Preliminaries</w:t>
            </w:r>
            <w:r w:rsidR="00D96296">
              <w:rPr>
                <w:noProof/>
                <w:webHidden/>
              </w:rPr>
              <w:tab/>
            </w:r>
            <w:r w:rsidR="00D96296">
              <w:rPr>
                <w:noProof/>
                <w:webHidden/>
              </w:rPr>
              <w:fldChar w:fldCharType="begin"/>
            </w:r>
            <w:r w:rsidR="00D96296">
              <w:rPr>
                <w:noProof/>
                <w:webHidden/>
              </w:rPr>
              <w:instrText xml:space="preserve"> PAGEREF _Toc149671641 \h </w:instrText>
            </w:r>
            <w:r w:rsidR="00D96296">
              <w:rPr>
                <w:noProof/>
                <w:webHidden/>
              </w:rPr>
            </w:r>
            <w:r w:rsidR="00D96296">
              <w:rPr>
                <w:noProof/>
                <w:webHidden/>
              </w:rPr>
              <w:fldChar w:fldCharType="separate"/>
            </w:r>
            <w:r w:rsidR="00D532F2">
              <w:rPr>
                <w:noProof/>
                <w:webHidden/>
              </w:rPr>
              <w:t>7</w:t>
            </w:r>
            <w:r w:rsidR="00D96296">
              <w:rPr>
                <w:noProof/>
                <w:webHidden/>
              </w:rPr>
              <w:fldChar w:fldCharType="end"/>
            </w:r>
          </w:hyperlink>
        </w:p>
        <w:p w14:paraId="7793D1CA" w14:textId="507107E9" w:rsidR="00D96296" w:rsidRDefault="00BF3106">
          <w:pPr>
            <w:pStyle w:val="TOC2"/>
            <w:tabs>
              <w:tab w:val="right" w:leader="dot" w:pos="10243"/>
            </w:tabs>
            <w:rPr>
              <w:rFonts w:cstheme="minorBidi"/>
              <w:noProof/>
              <w:kern w:val="2"/>
              <w:sz w:val="21"/>
            </w:rPr>
          </w:pPr>
          <w:hyperlink w:anchor="_Toc149671642" w:history="1">
            <w:r w:rsidR="00D96296" w:rsidRPr="00E2696C">
              <w:rPr>
                <w:rStyle w:val="ab"/>
                <w:noProof/>
              </w:rPr>
              <w:t>并发点对点查询任务的性能瓶颈</w:t>
            </w:r>
            <w:r w:rsidR="00D96296">
              <w:rPr>
                <w:noProof/>
                <w:webHidden/>
              </w:rPr>
              <w:tab/>
            </w:r>
            <w:r w:rsidR="00D96296">
              <w:rPr>
                <w:noProof/>
                <w:webHidden/>
              </w:rPr>
              <w:fldChar w:fldCharType="begin"/>
            </w:r>
            <w:r w:rsidR="00D96296">
              <w:rPr>
                <w:noProof/>
                <w:webHidden/>
              </w:rPr>
              <w:instrText xml:space="preserve"> PAGEREF _Toc149671642 \h </w:instrText>
            </w:r>
            <w:r w:rsidR="00D96296">
              <w:rPr>
                <w:noProof/>
                <w:webHidden/>
              </w:rPr>
            </w:r>
            <w:r w:rsidR="00D96296">
              <w:rPr>
                <w:noProof/>
                <w:webHidden/>
              </w:rPr>
              <w:fldChar w:fldCharType="separate"/>
            </w:r>
            <w:r w:rsidR="00D532F2">
              <w:rPr>
                <w:noProof/>
                <w:webHidden/>
              </w:rPr>
              <w:t>8</w:t>
            </w:r>
            <w:r w:rsidR="00D96296">
              <w:rPr>
                <w:noProof/>
                <w:webHidden/>
              </w:rPr>
              <w:fldChar w:fldCharType="end"/>
            </w:r>
          </w:hyperlink>
        </w:p>
        <w:p w14:paraId="7CE43A99" w14:textId="66641AC0" w:rsidR="00D96296" w:rsidRDefault="00BF3106">
          <w:pPr>
            <w:pStyle w:val="TOC2"/>
            <w:tabs>
              <w:tab w:val="right" w:leader="dot" w:pos="10243"/>
            </w:tabs>
            <w:rPr>
              <w:rFonts w:cstheme="minorBidi"/>
              <w:noProof/>
              <w:kern w:val="2"/>
              <w:sz w:val="21"/>
            </w:rPr>
          </w:pPr>
          <w:hyperlink w:anchor="_Toc149671643" w:history="1">
            <w:r w:rsidR="00D96296" w:rsidRPr="00E2696C">
              <w:rPr>
                <w:rStyle w:val="ab"/>
                <w:noProof/>
              </w:rPr>
              <w:t>我们的启发</w:t>
            </w:r>
            <w:r w:rsidR="00D96296">
              <w:rPr>
                <w:noProof/>
                <w:webHidden/>
              </w:rPr>
              <w:tab/>
            </w:r>
            <w:r w:rsidR="00D96296">
              <w:rPr>
                <w:noProof/>
                <w:webHidden/>
              </w:rPr>
              <w:fldChar w:fldCharType="begin"/>
            </w:r>
            <w:r w:rsidR="00D96296">
              <w:rPr>
                <w:noProof/>
                <w:webHidden/>
              </w:rPr>
              <w:instrText xml:space="preserve"> PAGEREF _Toc149671643 \h </w:instrText>
            </w:r>
            <w:r w:rsidR="00D96296">
              <w:rPr>
                <w:noProof/>
                <w:webHidden/>
              </w:rPr>
            </w:r>
            <w:r w:rsidR="00D96296">
              <w:rPr>
                <w:noProof/>
                <w:webHidden/>
              </w:rPr>
              <w:fldChar w:fldCharType="separate"/>
            </w:r>
            <w:r w:rsidR="00D532F2">
              <w:rPr>
                <w:noProof/>
                <w:webHidden/>
              </w:rPr>
              <w:t>10</w:t>
            </w:r>
            <w:r w:rsidR="00D96296">
              <w:rPr>
                <w:noProof/>
                <w:webHidden/>
              </w:rPr>
              <w:fldChar w:fldCharType="end"/>
            </w:r>
          </w:hyperlink>
        </w:p>
        <w:p w14:paraId="5AA9087A" w14:textId="5D862766" w:rsidR="00D96296" w:rsidRDefault="00BF3106">
          <w:pPr>
            <w:pStyle w:val="TOC1"/>
            <w:tabs>
              <w:tab w:val="right" w:leader="dot" w:pos="10243"/>
            </w:tabs>
            <w:rPr>
              <w:rFonts w:cstheme="minorBidi"/>
              <w:noProof/>
              <w:kern w:val="2"/>
              <w:sz w:val="21"/>
            </w:rPr>
          </w:pPr>
          <w:hyperlink w:anchor="_Toc149671644" w:history="1">
            <w:r w:rsidR="00D96296" w:rsidRPr="00E2696C">
              <w:rPr>
                <w:rStyle w:val="ab"/>
                <w:noProof/>
              </w:rPr>
              <w:t>系统概述</w:t>
            </w:r>
            <w:r w:rsidR="00D96296">
              <w:rPr>
                <w:noProof/>
                <w:webHidden/>
              </w:rPr>
              <w:tab/>
            </w:r>
            <w:r w:rsidR="00D96296">
              <w:rPr>
                <w:noProof/>
                <w:webHidden/>
              </w:rPr>
              <w:fldChar w:fldCharType="begin"/>
            </w:r>
            <w:r w:rsidR="00D96296">
              <w:rPr>
                <w:noProof/>
                <w:webHidden/>
              </w:rPr>
              <w:instrText xml:space="preserve"> PAGEREF _Toc149671644 \h </w:instrText>
            </w:r>
            <w:r w:rsidR="00D96296">
              <w:rPr>
                <w:noProof/>
                <w:webHidden/>
              </w:rPr>
            </w:r>
            <w:r w:rsidR="00D96296">
              <w:rPr>
                <w:noProof/>
                <w:webHidden/>
              </w:rPr>
              <w:fldChar w:fldCharType="separate"/>
            </w:r>
            <w:r w:rsidR="00D532F2">
              <w:rPr>
                <w:noProof/>
                <w:webHidden/>
              </w:rPr>
              <w:t>11</w:t>
            </w:r>
            <w:r w:rsidR="00D96296">
              <w:rPr>
                <w:noProof/>
                <w:webHidden/>
              </w:rPr>
              <w:fldChar w:fldCharType="end"/>
            </w:r>
          </w:hyperlink>
        </w:p>
        <w:p w14:paraId="21B704C4" w14:textId="35AF838D" w:rsidR="00D96296" w:rsidRDefault="00BF3106">
          <w:pPr>
            <w:pStyle w:val="TOC2"/>
            <w:tabs>
              <w:tab w:val="right" w:leader="dot" w:pos="10243"/>
            </w:tabs>
            <w:rPr>
              <w:rFonts w:cstheme="minorBidi"/>
              <w:noProof/>
              <w:kern w:val="2"/>
              <w:sz w:val="21"/>
            </w:rPr>
          </w:pPr>
          <w:hyperlink w:anchor="_Toc149671645" w:history="1">
            <w:r w:rsidR="00D96296" w:rsidRPr="00E2696C">
              <w:rPr>
                <w:rStyle w:val="ab"/>
                <w:noProof/>
              </w:rPr>
              <w:t>系统架构</w:t>
            </w:r>
            <w:r w:rsidR="00D96296">
              <w:rPr>
                <w:noProof/>
                <w:webHidden/>
              </w:rPr>
              <w:tab/>
            </w:r>
            <w:r w:rsidR="00D96296">
              <w:rPr>
                <w:noProof/>
                <w:webHidden/>
              </w:rPr>
              <w:fldChar w:fldCharType="begin"/>
            </w:r>
            <w:r w:rsidR="00D96296">
              <w:rPr>
                <w:noProof/>
                <w:webHidden/>
              </w:rPr>
              <w:instrText xml:space="preserve"> PAGEREF _Toc149671645 \h </w:instrText>
            </w:r>
            <w:r w:rsidR="00D96296">
              <w:rPr>
                <w:noProof/>
                <w:webHidden/>
              </w:rPr>
            </w:r>
            <w:r w:rsidR="00D96296">
              <w:rPr>
                <w:noProof/>
                <w:webHidden/>
              </w:rPr>
              <w:fldChar w:fldCharType="separate"/>
            </w:r>
            <w:r w:rsidR="00D532F2">
              <w:rPr>
                <w:noProof/>
                <w:webHidden/>
              </w:rPr>
              <w:t>11</w:t>
            </w:r>
            <w:r w:rsidR="00D96296">
              <w:rPr>
                <w:noProof/>
                <w:webHidden/>
              </w:rPr>
              <w:fldChar w:fldCharType="end"/>
            </w:r>
          </w:hyperlink>
        </w:p>
        <w:p w14:paraId="053EA1E2" w14:textId="78034EEE" w:rsidR="00D96296" w:rsidRDefault="00BF3106">
          <w:pPr>
            <w:pStyle w:val="TOC2"/>
            <w:tabs>
              <w:tab w:val="right" w:leader="dot" w:pos="10243"/>
            </w:tabs>
            <w:rPr>
              <w:rFonts w:cstheme="minorBidi"/>
              <w:noProof/>
              <w:kern w:val="2"/>
              <w:sz w:val="21"/>
            </w:rPr>
          </w:pPr>
          <w:hyperlink w:anchor="_Toc149671647" w:history="1">
            <w:r w:rsidR="00D96296" w:rsidRPr="00E2696C">
              <w:rPr>
                <w:rStyle w:val="ab"/>
                <w:noProof/>
              </w:rPr>
              <w:t>整体执行流程</w:t>
            </w:r>
            <w:r w:rsidR="00D96296">
              <w:rPr>
                <w:noProof/>
                <w:webHidden/>
              </w:rPr>
              <w:tab/>
            </w:r>
            <w:r w:rsidR="00D96296">
              <w:rPr>
                <w:noProof/>
                <w:webHidden/>
              </w:rPr>
              <w:fldChar w:fldCharType="begin"/>
            </w:r>
            <w:r w:rsidR="00D96296">
              <w:rPr>
                <w:noProof/>
                <w:webHidden/>
              </w:rPr>
              <w:instrText xml:space="preserve"> PAGEREF _Toc149671647 \h </w:instrText>
            </w:r>
            <w:r w:rsidR="00D96296">
              <w:rPr>
                <w:noProof/>
                <w:webHidden/>
              </w:rPr>
            </w:r>
            <w:r w:rsidR="00D96296">
              <w:rPr>
                <w:noProof/>
                <w:webHidden/>
              </w:rPr>
              <w:fldChar w:fldCharType="separate"/>
            </w:r>
            <w:r w:rsidR="00D532F2">
              <w:rPr>
                <w:noProof/>
                <w:webHidden/>
              </w:rPr>
              <w:t>12</w:t>
            </w:r>
            <w:r w:rsidR="00D96296">
              <w:rPr>
                <w:noProof/>
                <w:webHidden/>
              </w:rPr>
              <w:fldChar w:fldCharType="end"/>
            </w:r>
          </w:hyperlink>
        </w:p>
        <w:p w14:paraId="4ED503F0" w14:textId="132A00E7" w:rsidR="00D96296" w:rsidRDefault="00BF3106">
          <w:pPr>
            <w:pStyle w:val="TOC2"/>
            <w:tabs>
              <w:tab w:val="right" w:leader="dot" w:pos="10243"/>
            </w:tabs>
            <w:rPr>
              <w:rFonts w:cstheme="minorBidi"/>
              <w:noProof/>
              <w:kern w:val="2"/>
              <w:sz w:val="21"/>
            </w:rPr>
          </w:pPr>
          <w:hyperlink w:anchor="_Toc149671648" w:history="1">
            <w:r w:rsidR="00D96296" w:rsidRPr="00E2696C">
              <w:rPr>
                <w:rStyle w:val="ab"/>
                <w:noProof/>
              </w:rPr>
              <w:t>数据访问共享机制</w:t>
            </w:r>
            <w:r w:rsidR="00D96296">
              <w:rPr>
                <w:noProof/>
                <w:webHidden/>
              </w:rPr>
              <w:tab/>
            </w:r>
            <w:r w:rsidR="00D96296">
              <w:rPr>
                <w:noProof/>
                <w:webHidden/>
              </w:rPr>
              <w:fldChar w:fldCharType="begin"/>
            </w:r>
            <w:r w:rsidR="00D96296">
              <w:rPr>
                <w:noProof/>
                <w:webHidden/>
              </w:rPr>
              <w:instrText xml:space="preserve"> PAGEREF _Toc149671648 \h </w:instrText>
            </w:r>
            <w:r w:rsidR="00D96296">
              <w:rPr>
                <w:noProof/>
                <w:webHidden/>
              </w:rPr>
            </w:r>
            <w:r w:rsidR="00D96296">
              <w:rPr>
                <w:noProof/>
                <w:webHidden/>
              </w:rPr>
              <w:fldChar w:fldCharType="separate"/>
            </w:r>
            <w:r w:rsidR="00D532F2">
              <w:rPr>
                <w:noProof/>
                <w:webHidden/>
              </w:rPr>
              <w:t>12</w:t>
            </w:r>
            <w:r w:rsidR="00D96296">
              <w:rPr>
                <w:noProof/>
                <w:webHidden/>
              </w:rPr>
              <w:fldChar w:fldCharType="end"/>
            </w:r>
          </w:hyperlink>
        </w:p>
        <w:p w14:paraId="5D04E7CD" w14:textId="11602971" w:rsidR="00D96296" w:rsidRDefault="00BF3106">
          <w:pPr>
            <w:pStyle w:val="TOC2"/>
            <w:tabs>
              <w:tab w:val="right" w:leader="dot" w:pos="10243"/>
            </w:tabs>
            <w:rPr>
              <w:rFonts w:cstheme="minorBidi"/>
              <w:noProof/>
              <w:kern w:val="2"/>
              <w:sz w:val="21"/>
            </w:rPr>
          </w:pPr>
          <w:hyperlink w:anchor="_Toc149671649" w:history="1">
            <w:r w:rsidR="00D96296" w:rsidRPr="00E2696C">
              <w:rPr>
                <w:rStyle w:val="ab"/>
                <w:noProof/>
              </w:rPr>
              <w:t>计算共享机制</w:t>
            </w:r>
            <w:r w:rsidR="00D96296">
              <w:rPr>
                <w:noProof/>
                <w:webHidden/>
              </w:rPr>
              <w:tab/>
            </w:r>
            <w:r w:rsidR="00D96296">
              <w:rPr>
                <w:noProof/>
                <w:webHidden/>
              </w:rPr>
              <w:fldChar w:fldCharType="begin"/>
            </w:r>
            <w:r w:rsidR="00D96296">
              <w:rPr>
                <w:noProof/>
                <w:webHidden/>
              </w:rPr>
              <w:instrText xml:space="preserve"> PAGEREF _Toc149671649 \h </w:instrText>
            </w:r>
            <w:r w:rsidR="00D96296">
              <w:rPr>
                <w:noProof/>
                <w:webHidden/>
              </w:rPr>
            </w:r>
            <w:r w:rsidR="00D96296">
              <w:rPr>
                <w:noProof/>
                <w:webHidden/>
              </w:rPr>
              <w:fldChar w:fldCharType="separate"/>
            </w:r>
            <w:r w:rsidR="00D532F2">
              <w:rPr>
                <w:noProof/>
                <w:webHidden/>
              </w:rPr>
              <w:t>17</w:t>
            </w:r>
            <w:r w:rsidR="00D96296">
              <w:rPr>
                <w:noProof/>
                <w:webHidden/>
              </w:rPr>
              <w:fldChar w:fldCharType="end"/>
            </w:r>
          </w:hyperlink>
        </w:p>
        <w:p w14:paraId="203D869B" w14:textId="155FB016" w:rsidR="00D96296" w:rsidRDefault="00BF3106">
          <w:pPr>
            <w:pStyle w:val="TOC2"/>
            <w:tabs>
              <w:tab w:val="right" w:leader="dot" w:pos="10243"/>
            </w:tabs>
            <w:rPr>
              <w:rFonts w:cstheme="minorBidi"/>
              <w:noProof/>
              <w:kern w:val="2"/>
              <w:sz w:val="21"/>
            </w:rPr>
          </w:pPr>
          <w:hyperlink w:anchor="_Toc149671651" w:history="1">
            <w:r w:rsidR="00D96296" w:rsidRPr="00E2696C">
              <w:rPr>
                <w:rStyle w:val="ab"/>
                <w:noProof/>
              </w:rPr>
              <w:t>其它优化</w:t>
            </w:r>
            <w:r w:rsidR="00D96296">
              <w:rPr>
                <w:noProof/>
                <w:webHidden/>
              </w:rPr>
              <w:tab/>
            </w:r>
            <w:r w:rsidR="00D96296">
              <w:rPr>
                <w:noProof/>
                <w:webHidden/>
              </w:rPr>
              <w:fldChar w:fldCharType="begin"/>
            </w:r>
            <w:r w:rsidR="00D96296">
              <w:rPr>
                <w:noProof/>
                <w:webHidden/>
              </w:rPr>
              <w:instrText xml:space="preserve"> PAGEREF _Toc149671651 \h </w:instrText>
            </w:r>
            <w:r w:rsidR="00D96296">
              <w:rPr>
                <w:noProof/>
                <w:webHidden/>
              </w:rPr>
            </w:r>
            <w:r w:rsidR="00D96296">
              <w:rPr>
                <w:noProof/>
                <w:webHidden/>
              </w:rPr>
              <w:fldChar w:fldCharType="separate"/>
            </w:r>
            <w:r w:rsidR="00D532F2">
              <w:rPr>
                <w:noProof/>
                <w:webHidden/>
              </w:rPr>
              <w:t>20</w:t>
            </w:r>
            <w:r w:rsidR="00D96296">
              <w:rPr>
                <w:noProof/>
                <w:webHidden/>
              </w:rPr>
              <w:fldChar w:fldCharType="end"/>
            </w:r>
          </w:hyperlink>
        </w:p>
        <w:p w14:paraId="7361A7B2" w14:textId="1096D534" w:rsidR="00D96296" w:rsidRDefault="00BF3106">
          <w:pPr>
            <w:pStyle w:val="TOC1"/>
            <w:tabs>
              <w:tab w:val="right" w:leader="dot" w:pos="10243"/>
            </w:tabs>
            <w:rPr>
              <w:rFonts w:cstheme="minorBidi"/>
              <w:noProof/>
              <w:kern w:val="2"/>
              <w:sz w:val="21"/>
            </w:rPr>
          </w:pPr>
          <w:hyperlink w:anchor="_Toc149671652" w:history="1">
            <w:r w:rsidR="00D96296" w:rsidRPr="00E2696C">
              <w:rPr>
                <w:rStyle w:val="ab"/>
                <w:noProof/>
              </w:rPr>
              <w:t>实验评估</w:t>
            </w:r>
            <w:r w:rsidR="00D96296">
              <w:rPr>
                <w:noProof/>
                <w:webHidden/>
              </w:rPr>
              <w:tab/>
            </w:r>
            <w:r w:rsidR="00D96296">
              <w:rPr>
                <w:noProof/>
                <w:webHidden/>
              </w:rPr>
              <w:fldChar w:fldCharType="begin"/>
            </w:r>
            <w:r w:rsidR="00D96296">
              <w:rPr>
                <w:noProof/>
                <w:webHidden/>
              </w:rPr>
              <w:instrText xml:space="preserve"> PAGEREF _Toc149671652 \h </w:instrText>
            </w:r>
            <w:r w:rsidR="00D96296">
              <w:rPr>
                <w:noProof/>
                <w:webHidden/>
              </w:rPr>
            </w:r>
            <w:r w:rsidR="00D96296">
              <w:rPr>
                <w:noProof/>
                <w:webHidden/>
              </w:rPr>
              <w:fldChar w:fldCharType="separate"/>
            </w:r>
            <w:r w:rsidR="00D532F2">
              <w:rPr>
                <w:noProof/>
                <w:webHidden/>
              </w:rPr>
              <w:t>21</w:t>
            </w:r>
            <w:r w:rsidR="00D96296">
              <w:rPr>
                <w:noProof/>
                <w:webHidden/>
              </w:rPr>
              <w:fldChar w:fldCharType="end"/>
            </w:r>
          </w:hyperlink>
        </w:p>
        <w:p w14:paraId="046B4B22" w14:textId="4A2DFC77" w:rsidR="00D96296" w:rsidRDefault="00BF3106">
          <w:pPr>
            <w:pStyle w:val="TOC1"/>
            <w:tabs>
              <w:tab w:val="right" w:leader="dot" w:pos="10243"/>
            </w:tabs>
            <w:rPr>
              <w:rFonts w:cstheme="minorBidi"/>
              <w:noProof/>
              <w:kern w:val="2"/>
              <w:sz w:val="21"/>
            </w:rPr>
          </w:pPr>
          <w:hyperlink w:anchor="_Toc149671653" w:history="1">
            <w:r w:rsidR="00D96296" w:rsidRPr="00E2696C">
              <w:rPr>
                <w:rStyle w:val="ab"/>
                <w:noProof/>
              </w:rPr>
              <w:t>相关工作</w:t>
            </w:r>
            <w:r w:rsidR="00D96296">
              <w:rPr>
                <w:noProof/>
                <w:webHidden/>
              </w:rPr>
              <w:tab/>
            </w:r>
            <w:r w:rsidR="00D96296">
              <w:rPr>
                <w:noProof/>
                <w:webHidden/>
              </w:rPr>
              <w:fldChar w:fldCharType="begin"/>
            </w:r>
            <w:r w:rsidR="00D96296">
              <w:rPr>
                <w:noProof/>
                <w:webHidden/>
              </w:rPr>
              <w:instrText xml:space="preserve"> PAGEREF _Toc149671653 \h </w:instrText>
            </w:r>
            <w:r w:rsidR="00D96296">
              <w:rPr>
                <w:noProof/>
                <w:webHidden/>
              </w:rPr>
            </w:r>
            <w:r w:rsidR="00D96296">
              <w:rPr>
                <w:noProof/>
                <w:webHidden/>
              </w:rPr>
              <w:fldChar w:fldCharType="separate"/>
            </w:r>
            <w:r w:rsidR="00D532F2">
              <w:rPr>
                <w:noProof/>
                <w:webHidden/>
              </w:rPr>
              <w:t>22</w:t>
            </w:r>
            <w:r w:rsidR="00D96296">
              <w:rPr>
                <w:noProof/>
                <w:webHidden/>
              </w:rPr>
              <w:fldChar w:fldCharType="end"/>
            </w:r>
          </w:hyperlink>
        </w:p>
        <w:p w14:paraId="232E0762" w14:textId="38B4CEF2" w:rsidR="00D96296" w:rsidRDefault="00BF3106">
          <w:pPr>
            <w:pStyle w:val="TOC1"/>
            <w:tabs>
              <w:tab w:val="right" w:leader="dot" w:pos="10243"/>
            </w:tabs>
            <w:rPr>
              <w:rFonts w:cstheme="minorBidi"/>
              <w:noProof/>
              <w:kern w:val="2"/>
              <w:sz w:val="21"/>
            </w:rPr>
          </w:pPr>
          <w:hyperlink w:anchor="_Toc149671654" w:history="1">
            <w:r w:rsidR="00D96296" w:rsidRPr="00E2696C">
              <w:rPr>
                <w:rStyle w:val="ab"/>
                <w:noProof/>
              </w:rPr>
              <w:t>结论</w:t>
            </w:r>
            <w:r w:rsidR="00D96296">
              <w:rPr>
                <w:noProof/>
                <w:webHidden/>
              </w:rPr>
              <w:tab/>
            </w:r>
            <w:r w:rsidR="00D96296">
              <w:rPr>
                <w:noProof/>
                <w:webHidden/>
              </w:rPr>
              <w:fldChar w:fldCharType="begin"/>
            </w:r>
            <w:r w:rsidR="00D96296">
              <w:rPr>
                <w:noProof/>
                <w:webHidden/>
              </w:rPr>
              <w:instrText xml:space="preserve"> PAGEREF _Toc149671654 \h </w:instrText>
            </w:r>
            <w:r w:rsidR="00D96296">
              <w:rPr>
                <w:noProof/>
                <w:webHidden/>
              </w:rPr>
            </w:r>
            <w:r w:rsidR="00D96296">
              <w:rPr>
                <w:noProof/>
                <w:webHidden/>
              </w:rPr>
              <w:fldChar w:fldCharType="separate"/>
            </w:r>
            <w:r w:rsidR="00D532F2">
              <w:rPr>
                <w:noProof/>
                <w:webHidden/>
              </w:rPr>
              <w:t>23</w:t>
            </w:r>
            <w:r w:rsidR="00D96296">
              <w:rPr>
                <w:noProof/>
                <w:webHidden/>
              </w:rPr>
              <w:fldChar w:fldCharType="end"/>
            </w:r>
          </w:hyperlink>
        </w:p>
        <w:p w14:paraId="37DDFEA3" w14:textId="7727C9A4" w:rsidR="00D96296" w:rsidRDefault="00BF3106">
          <w:pPr>
            <w:pStyle w:val="TOC1"/>
            <w:tabs>
              <w:tab w:val="right" w:leader="dot" w:pos="10243"/>
            </w:tabs>
            <w:rPr>
              <w:rFonts w:cstheme="minorBidi"/>
              <w:noProof/>
              <w:kern w:val="2"/>
              <w:sz w:val="21"/>
            </w:rPr>
          </w:pPr>
          <w:hyperlink w:anchor="_Toc149671655" w:history="1">
            <w:r w:rsidR="00D96296" w:rsidRPr="00E2696C">
              <w:rPr>
                <w:rStyle w:val="ab"/>
                <w:noProof/>
              </w:rPr>
              <w:t>废弃材料</w:t>
            </w:r>
            <w:r w:rsidR="00D96296">
              <w:rPr>
                <w:noProof/>
                <w:webHidden/>
              </w:rPr>
              <w:tab/>
            </w:r>
            <w:r w:rsidR="00D96296">
              <w:rPr>
                <w:noProof/>
                <w:webHidden/>
              </w:rPr>
              <w:fldChar w:fldCharType="begin"/>
            </w:r>
            <w:r w:rsidR="00D96296">
              <w:rPr>
                <w:noProof/>
                <w:webHidden/>
              </w:rPr>
              <w:instrText xml:space="preserve"> PAGEREF _Toc149671655 \h </w:instrText>
            </w:r>
            <w:r w:rsidR="00D96296">
              <w:rPr>
                <w:noProof/>
                <w:webHidden/>
              </w:rPr>
            </w:r>
            <w:r w:rsidR="00D96296">
              <w:rPr>
                <w:noProof/>
                <w:webHidden/>
              </w:rPr>
              <w:fldChar w:fldCharType="separate"/>
            </w:r>
            <w:r w:rsidR="00D532F2">
              <w:rPr>
                <w:noProof/>
                <w:webHidden/>
              </w:rPr>
              <w:t>25</w:t>
            </w:r>
            <w:r w:rsidR="00D96296">
              <w:rPr>
                <w:noProof/>
                <w:webHidden/>
              </w:rPr>
              <w:fldChar w:fldCharType="end"/>
            </w:r>
          </w:hyperlink>
        </w:p>
        <w:p w14:paraId="5A7E8A5B" w14:textId="6DFD7C94" w:rsidR="00D96296" w:rsidRDefault="00BF3106">
          <w:pPr>
            <w:pStyle w:val="TOC1"/>
            <w:tabs>
              <w:tab w:val="right" w:leader="dot" w:pos="10243"/>
            </w:tabs>
            <w:rPr>
              <w:rFonts w:cstheme="minorBidi"/>
              <w:noProof/>
              <w:kern w:val="2"/>
              <w:sz w:val="21"/>
            </w:rPr>
          </w:pPr>
          <w:hyperlink w:anchor="_Toc149671656" w:history="1">
            <w:r w:rsidR="00D96296" w:rsidRPr="00E2696C">
              <w:rPr>
                <w:rStyle w:val="ab"/>
                <w:noProof/>
              </w:rPr>
              <w:t>素材库：</w:t>
            </w:r>
            <w:r w:rsidR="00D96296">
              <w:rPr>
                <w:noProof/>
                <w:webHidden/>
              </w:rPr>
              <w:tab/>
            </w:r>
            <w:r w:rsidR="00D96296">
              <w:rPr>
                <w:noProof/>
                <w:webHidden/>
              </w:rPr>
              <w:fldChar w:fldCharType="begin"/>
            </w:r>
            <w:r w:rsidR="00D96296">
              <w:rPr>
                <w:noProof/>
                <w:webHidden/>
              </w:rPr>
              <w:instrText xml:space="preserve"> PAGEREF _Toc149671656 \h </w:instrText>
            </w:r>
            <w:r w:rsidR="00D96296">
              <w:rPr>
                <w:noProof/>
                <w:webHidden/>
              </w:rPr>
            </w:r>
            <w:r w:rsidR="00D96296">
              <w:rPr>
                <w:noProof/>
                <w:webHidden/>
              </w:rPr>
              <w:fldChar w:fldCharType="separate"/>
            </w:r>
            <w:r w:rsidR="00D532F2">
              <w:rPr>
                <w:noProof/>
                <w:webHidden/>
              </w:rPr>
              <w:t>25</w:t>
            </w:r>
            <w:r w:rsidR="00D96296">
              <w:rPr>
                <w:noProof/>
                <w:webHidden/>
              </w:rPr>
              <w:fldChar w:fldCharType="end"/>
            </w:r>
          </w:hyperlink>
        </w:p>
        <w:p w14:paraId="441D0B75" w14:textId="60961529" w:rsidR="00132B69" w:rsidRDefault="00132B69" w:rsidP="00FD20E7">
          <w:r>
            <w:rPr>
              <w:b/>
              <w:bCs/>
              <w:lang w:val="zh-CN"/>
            </w:rPr>
            <w:fldChar w:fldCharType="end"/>
          </w:r>
        </w:p>
      </w:sdtContent>
    </w:sdt>
    <w:p w14:paraId="60D46671" w14:textId="7A91C304" w:rsidR="006806E5" w:rsidRDefault="0014137E">
      <w:pPr>
        <w:widowControl/>
        <w:jc w:val="left"/>
      </w:pPr>
      <w:r>
        <w:rPr>
          <w:rFonts w:hint="eastAsia"/>
        </w:rPr>
        <w:t>某些变量用符号表示</w:t>
      </w:r>
    </w:p>
    <w:p w14:paraId="2982D007" w14:textId="0CD2987B" w:rsidR="004A1683" w:rsidRDefault="00F93597" w:rsidP="00F128B2">
      <w:pPr>
        <w:widowControl/>
        <w:jc w:val="left"/>
      </w:pPr>
      <w:r>
        <w:rPr>
          <w:rFonts w:hint="eastAsia"/>
        </w:rPr>
        <w:t>待办：完善实验统计，补足图和数据部分。</w:t>
      </w:r>
    </w:p>
    <w:p w14:paraId="17462E08" w14:textId="48F7AF0D" w:rsidR="00132B69" w:rsidRDefault="00132B69">
      <w:pPr>
        <w:widowControl/>
        <w:jc w:val="left"/>
      </w:pPr>
      <w:r>
        <w:br w:type="page"/>
      </w:r>
    </w:p>
    <w:p w14:paraId="2757D4EE" w14:textId="6B1B0F8A" w:rsidR="008518FB" w:rsidRPr="006260F0" w:rsidRDefault="008518FB" w:rsidP="002F34A1">
      <w:pPr>
        <w:pStyle w:val="a8"/>
      </w:pPr>
      <w:bookmarkStart w:id="0" w:name="_Toc149671637"/>
      <w:r w:rsidRPr="00517BEA">
        <w:rPr>
          <w:rFonts w:hint="eastAsia"/>
          <w:bCs/>
        </w:rPr>
        <w:lastRenderedPageBreak/>
        <w:t>动态图</w:t>
      </w:r>
      <w:r w:rsidR="003E4CEC">
        <w:rPr>
          <w:rFonts w:hint="eastAsia"/>
          <w:bCs/>
        </w:rPr>
        <w:t>上</w:t>
      </w:r>
      <w:r w:rsidR="00497921">
        <w:rPr>
          <w:rFonts w:hint="eastAsia"/>
          <w:bCs/>
        </w:rPr>
        <w:t>数据驱动</w:t>
      </w:r>
      <w:r w:rsidR="006260F0">
        <w:rPr>
          <w:rFonts w:hint="eastAsia"/>
        </w:rPr>
        <w:t>的</w:t>
      </w:r>
      <w:r w:rsidR="006260F0" w:rsidRPr="00517BEA">
        <w:rPr>
          <w:rFonts w:hint="eastAsia"/>
          <w:bCs/>
        </w:rPr>
        <w:t>并发</w:t>
      </w:r>
      <w:r w:rsidRPr="00517BEA">
        <w:rPr>
          <w:rFonts w:hint="eastAsia"/>
          <w:bCs/>
        </w:rPr>
        <w:t>点对点查询</w:t>
      </w:r>
      <w:r w:rsidR="00E04F5C">
        <w:rPr>
          <w:rFonts w:hint="eastAsia"/>
          <w:bCs/>
        </w:rPr>
        <w:t>系统</w:t>
      </w:r>
      <w:bookmarkEnd w:id="0"/>
    </w:p>
    <w:p w14:paraId="33970B89" w14:textId="77777777" w:rsidR="00414277" w:rsidRDefault="00414277" w:rsidP="002F34A1"/>
    <w:p w14:paraId="0DF560AA" w14:textId="068B931A" w:rsidR="008518FB" w:rsidRPr="00132B69" w:rsidRDefault="008518FB" w:rsidP="00715697">
      <w:pPr>
        <w:pStyle w:val="a8"/>
      </w:pPr>
      <w:bookmarkStart w:id="1" w:name="_Toc149671638"/>
      <w:r w:rsidRPr="00132B69">
        <w:t>摘要</w:t>
      </w:r>
      <w:bookmarkEnd w:id="1"/>
    </w:p>
    <w:p w14:paraId="3FA4ADA0" w14:textId="50F451C4" w:rsidR="00584B32" w:rsidRDefault="003A1972" w:rsidP="003A1972">
      <w:pPr>
        <w:rPr>
          <w:ins w:id="2" w:author="HERO 浩宇" w:date="2023-11-03T23:09:00Z"/>
        </w:rPr>
      </w:pPr>
      <w:r>
        <w:tab/>
      </w:r>
      <w:r w:rsidR="00F45AB6" w:rsidRPr="00F45AB6">
        <w:rPr>
          <w:rFonts w:hint="eastAsia"/>
        </w:rPr>
        <w:t>随着</w:t>
      </w:r>
      <w:proofErr w:type="gramStart"/>
      <w:r w:rsidR="00F45AB6" w:rsidRPr="00F45AB6">
        <w:rPr>
          <w:rFonts w:hint="eastAsia"/>
        </w:rPr>
        <w:t>图处理</w:t>
      </w:r>
      <w:proofErr w:type="gramEnd"/>
      <w:r w:rsidR="00F45AB6" w:rsidRPr="00F45AB6">
        <w:rPr>
          <w:rFonts w:hint="eastAsia"/>
        </w:rPr>
        <w:t>技术在地图导航、网络分析等领域的大范围应用，大量点对点查询</w:t>
      </w:r>
      <w:r w:rsidR="00717409">
        <w:rPr>
          <w:rFonts w:hint="eastAsia"/>
        </w:rPr>
        <w:t>任务</w:t>
      </w:r>
      <w:r w:rsidR="00F45AB6" w:rsidRPr="00F45AB6">
        <w:rPr>
          <w:rFonts w:hint="eastAsia"/>
        </w:rPr>
        <w:t>在同一个底层图上并发运行，</w:t>
      </w:r>
      <w:r w:rsidR="004E5CFD">
        <w:rPr>
          <w:rFonts w:hint="eastAsia"/>
        </w:rPr>
        <w:t>对图查询系统的吞吐量提出了极高的要求。然而</w:t>
      </w:r>
      <w:del w:id="3" w:author="HERO 浩宇" w:date="2023-11-03T23:08:00Z">
        <w:r w:rsidR="003B36D8" w:rsidDel="00584B32">
          <w:rPr>
            <w:rFonts w:hint="eastAsia"/>
          </w:rPr>
          <w:delText>我们的实验表明</w:delText>
        </w:r>
        <w:r w:rsidR="007A61D4" w:rsidDel="00584B32">
          <w:rPr>
            <w:rFonts w:hint="eastAsia"/>
          </w:rPr>
          <w:delText>当前</w:delText>
        </w:r>
      </w:del>
      <w:ins w:id="4" w:author="HERO 浩宇" w:date="2023-11-03T23:08:00Z">
        <w:r w:rsidR="00584B32">
          <w:rPr>
            <w:rFonts w:hint="eastAsia"/>
          </w:rPr>
          <w:t>已有</w:t>
        </w:r>
      </w:ins>
      <w:r w:rsidR="007A61D4">
        <w:rPr>
          <w:rFonts w:hint="eastAsia"/>
        </w:rPr>
        <w:t>的图查询系统聚焦</w:t>
      </w:r>
      <w:r w:rsidR="004E5CFD">
        <w:rPr>
          <w:rFonts w:hint="eastAsia"/>
        </w:rPr>
        <w:t>于</w:t>
      </w:r>
      <w:r w:rsidR="00994447">
        <w:rPr>
          <w:rFonts w:hint="eastAsia"/>
        </w:rPr>
        <w:t>优化</w:t>
      </w:r>
      <w:r w:rsidR="007A61D4">
        <w:rPr>
          <w:rFonts w:hint="eastAsia"/>
        </w:rPr>
        <w:t>单次</w:t>
      </w:r>
      <w:r w:rsidR="004E5CFD">
        <w:rPr>
          <w:rFonts w:hint="eastAsia"/>
        </w:rPr>
        <w:t>点对点</w:t>
      </w:r>
      <w:r w:rsidR="007A61D4">
        <w:rPr>
          <w:rFonts w:hint="eastAsia"/>
        </w:rPr>
        <w:t>查询</w:t>
      </w:r>
      <w:r w:rsidR="004E5CFD">
        <w:rPr>
          <w:rFonts w:hint="eastAsia"/>
        </w:rPr>
        <w:t>的</w:t>
      </w:r>
      <w:r w:rsidR="00994447">
        <w:rPr>
          <w:rFonts w:hint="eastAsia"/>
        </w:rPr>
        <w:t>速度</w:t>
      </w:r>
      <w:r w:rsidR="004E5CFD">
        <w:rPr>
          <w:rFonts w:hint="eastAsia"/>
        </w:rPr>
        <w:t>，</w:t>
      </w:r>
      <w:del w:id="5" w:author="HERO 浩宇" w:date="2023-11-03T23:09:00Z">
        <w:r w:rsidR="004E5CFD" w:rsidDel="008B5AD5">
          <w:rPr>
            <w:rFonts w:hint="eastAsia"/>
          </w:rPr>
          <w:delText>而忽视了</w:delText>
        </w:r>
        <w:r w:rsidR="000C060A" w:rsidDel="008B5AD5">
          <w:rPr>
            <w:rFonts w:hint="eastAsia"/>
          </w:rPr>
          <w:delText>对并发点对点查询整体性能的优化。</w:delText>
        </w:r>
      </w:del>
      <w:ins w:id="6" w:author="HERO 浩宇" w:date="2023-11-03T23:09:00Z">
        <w:r w:rsidR="008B5AD5">
          <w:rPr>
            <w:rFonts w:hint="eastAsia"/>
          </w:rPr>
          <w:t>在处理并发</w:t>
        </w:r>
        <w:proofErr w:type="gramStart"/>
        <w:r w:rsidR="008B5AD5">
          <w:rPr>
            <w:rFonts w:hint="eastAsia"/>
          </w:rPr>
          <w:t>图计算</w:t>
        </w:r>
        <w:proofErr w:type="gramEnd"/>
        <w:r w:rsidR="008B5AD5">
          <w:rPr>
            <w:rFonts w:hint="eastAsia"/>
          </w:rPr>
          <w:t>时，由于</w:t>
        </w:r>
      </w:ins>
      <w:ins w:id="7" w:author="HERO 浩宇" w:date="2023-11-03T23:10:00Z">
        <w:r w:rsidR="00C835F5">
          <w:rPr>
            <w:rFonts w:hint="eastAsia"/>
          </w:rPr>
          <w:t>冗余</w:t>
        </w:r>
      </w:ins>
      <w:ins w:id="8" w:author="HERO 浩宇" w:date="2023-11-03T23:12:00Z">
        <w:r w:rsidR="001A4742">
          <w:rPr>
            <w:rFonts w:hint="eastAsia"/>
          </w:rPr>
          <w:t>的数据访问开销和计算开销，整体</w:t>
        </w:r>
      </w:ins>
      <w:ins w:id="9" w:author="HERO 浩宇" w:date="2023-11-03T23:13:00Z">
        <w:r w:rsidR="001A4742">
          <w:rPr>
            <w:rFonts w:hint="eastAsia"/>
          </w:rPr>
          <w:t>吞吐量很差。</w:t>
        </w:r>
      </w:ins>
    </w:p>
    <w:p w14:paraId="0D046548" w14:textId="32EDD957" w:rsidR="00B4743B" w:rsidDel="001A4742" w:rsidRDefault="000C060A">
      <w:pPr>
        <w:ind w:firstLine="420"/>
        <w:rPr>
          <w:del w:id="10" w:author="HERO 浩宇" w:date="2023-11-03T23:13:00Z"/>
        </w:rPr>
        <w:pPrChange w:id="11" w:author="HERO 浩宇" w:date="2023-11-03T23:09:00Z">
          <w:pPr/>
        </w:pPrChange>
      </w:pPr>
      <w:r>
        <w:rPr>
          <w:rFonts w:hint="eastAsia"/>
        </w:rPr>
        <w:t>我们观察到由于</w:t>
      </w:r>
      <w:proofErr w:type="gramStart"/>
      <w:r w:rsidR="004C6962">
        <w:rPr>
          <w:rFonts w:hint="eastAsia"/>
        </w:rPr>
        <w:t>图数据存在幂</w:t>
      </w:r>
      <w:proofErr w:type="gramEnd"/>
      <w:r w:rsidR="004C6962">
        <w:rPr>
          <w:rFonts w:hint="eastAsia"/>
        </w:rPr>
        <w:t>律分布的特点，不同的</w:t>
      </w:r>
      <w:r w:rsidR="00E029CF">
        <w:rPr>
          <w:rFonts w:hint="eastAsia"/>
        </w:rPr>
        <w:t>查询的遍历路径</w:t>
      </w:r>
      <w:r w:rsidR="00A213CE">
        <w:rPr>
          <w:rFonts w:hint="eastAsia"/>
        </w:rPr>
        <w:t>往往在</w:t>
      </w:r>
      <w:r w:rsidR="00865CAF">
        <w:rPr>
          <w:rFonts w:hint="eastAsia"/>
        </w:rPr>
        <w:t>少量高度顶点组成的局部路径上</w:t>
      </w:r>
      <w:r w:rsidR="00093108">
        <w:rPr>
          <w:rFonts w:hint="eastAsia"/>
        </w:rPr>
        <w:t>彼此重叠，</w:t>
      </w:r>
      <w:r w:rsidR="00D305EA">
        <w:rPr>
          <w:rFonts w:hint="eastAsia"/>
        </w:rPr>
        <w:t>体现</w:t>
      </w:r>
      <w:r w:rsidR="00093108">
        <w:rPr>
          <w:rFonts w:hint="eastAsia"/>
        </w:rPr>
        <w:t>出</w:t>
      </w:r>
      <w:r w:rsidR="00217CB9">
        <w:rPr>
          <w:rFonts w:hint="eastAsia"/>
        </w:rPr>
        <w:t>了</w:t>
      </w:r>
      <w:r w:rsidR="00093108">
        <w:rPr>
          <w:rFonts w:hint="eastAsia"/>
        </w:rPr>
        <w:t>并发点对点查询任务的数据</w:t>
      </w:r>
      <w:del w:id="12" w:author="HERO 浩宇" w:date="2023-11-04T23:13:00Z">
        <w:r w:rsidR="00093108" w:rsidDel="00900BC1">
          <w:rPr>
            <w:rFonts w:hint="eastAsia"/>
          </w:rPr>
          <w:delText>局部性</w:delText>
        </w:r>
      </w:del>
      <w:ins w:id="13" w:author="HERO 浩宇" w:date="2023-11-04T23:13:00Z">
        <w:r w:rsidR="00900BC1">
          <w:rPr>
            <w:rFonts w:hint="eastAsia"/>
          </w:rPr>
          <w:t>相似性</w:t>
        </w:r>
      </w:ins>
      <w:r w:rsidR="00D305EA">
        <w:rPr>
          <w:rFonts w:hint="eastAsia"/>
        </w:rPr>
        <w:t>，</w:t>
      </w:r>
      <w:r w:rsidR="003B36D8">
        <w:rPr>
          <w:rFonts w:hint="eastAsia"/>
        </w:rPr>
        <w:t>这启发我们提出一个数据驱动的</w:t>
      </w:r>
      <w:r w:rsidR="003B32F6">
        <w:rPr>
          <w:rFonts w:hint="eastAsia"/>
        </w:rPr>
        <w:t>并发点对点查询系统-</w:t>
      </w:r>
      <w:proofErr w:type="spellStart"/>
      <w:r w:rsidR="003B32F6" w:rsidRPr="008518FB">
        <w:t>GraphCPP</w:t>
      </w:r>
      <w:proofErr w:type="spellEnd"/>
      <w:r w:rsidR="00D305EA">
        <w:rPr>
          <w:rFonts w:hint="eastAsia"/>
        </w:rPr>
        <w:t>。它</w:t>
      </w:r>
      <w:ins w:id="14" w:author="HERO 浩宇" w:date="2023-11-04T00:13:00Z">
        <w:r w:rsidR="008558E7">
          <w:rPr>
            <w:rFonts w:hint="eastAsia"/>
          </w:rPr>
          <w:t>采用了一个</w:t>
        </w:r>
      </w:ins>
      <w:ins w:id="15" w:author="HERO 浩宇" w:date="2023-11-04T10:16:00Z">
        <w:r w:rsidR="00305AA3">
          <w:rPr>
            <w:rFonts w:hint="eastAsia"/>
          </w:rPr>
          <w:t>“数据驱动</w:t>
        </w:r>
        <w:r w:rsidR="00305AA3" w:rsidRPr="00F45AB6">
          <w:t>的</w:t>
        </w:r>
        <w:r w:rsidR="00305AA3">
          <w:rPr>
            <w:rFonts w:hint="eastAsia"/>
          </w:rPr>
          <w:t>缓存执行机制”</w:t>
        </w:r>
      </w:ins>
      <w:ins w:id="16" w:author="HERO 浩宇" w:date="2023-11-04T00:14:00Z">
        <w:r w:rsidR="008558E7">
          <w:rPr>
            <w:rFonts w:hint="eastAsia"/>
          </w:rPr>
          <w:t>，</w:t>
        </w:r>
      </w:ins>
      <w:del w:id="17" w:author="HERO 浩宇" w:date="2023-11-04T00:12:00Z">
        <w:r w:rsidR="00D305EA" w:rsidDel="00E450F0">
          <w:rPr>
            <w:rFonts w:hint="eastAsia"/>
          </w:rPr>
          <w:delText>将</w:delText>
        </w:r>
        <w:r w:rsidR="00AD2D9A" w:rsidDel="00E450F0">
          <w:rPr>
            <w:rFonts w:hint="eastAsia"/>
          </w:rPr>
          <w:delText>图结构数据</w:delText>
        </w:r>
        <w:r w:rsidR="007052A6" w:rsidDel="00E450F0">
          <w:rPr>
            <w:rFonts w:hint="eastAsia"/>
          </w:rPr>
          <w:delText>划分为</w:delText>
        </w:r>
        <w:r w:rsidR="00AD2D9A" w:rsidRPr="00F45AB6" w:rsidDel="00E450F0">
          <w:rPr>
            <w:rFonts w:hint="eastAsia"/>
          </w:rPr>
          <w:delText>LLC级别的分块</w:delText>
        </w:r>
        <w:r w:rsidR="002E174A" w:rsidDel="00E450F0">
          <w:rPr>
            <w:rFonts w:hint="eastAsia"/>
          </w:rPr>
          <w:delText>，</w:delText>
        </w:r>
        <w:r w:rsidR="001F27BF" w:rsidDel="00E450F0">
          <w:rPr>
            <w:rFonts w:hint="eastAsia"/>
          </w:rPr>
          <w:delText>按照</w:delText>
        </w:r>
        <w:r w:rsidR="00967D78" w:rsidDel="00E450F0">
          <w:rPr>
            <w:rFonts w:hint="eastAsia"/>
          </w:rPr>
          <w:delText>每个</w:delText>
        </w:r>
        <w:r w:rsidR="003863BC" w:rsidDel="00E450F0">
          <w:rPr>
            <w:rFonts w:hint="eastAsia"/>
          </w:rPr>
          <w:delText>分块</w:delText>
        </w:r>
        <w:r w:rsidR="00967D78" w:rsidDel="00E450F0">
          <w:rPr>
            <w:rFonts w:hint="eastAsia"/>
          </w:rPr>
          <w:delText>关联</w:delText>
        </w:r>
        <w:r w:rsidR="001F27BF" w:rsidDel="00E450F0">
          <w:rPr>
            <w:rFonts w:hint="eastAsia"/>
          </w:rPr>
          <w:delText>的活跃顶点</w:delText>
        </w:r>
        <w:r w:rsidR="002E174A" w:rsidDel="00E450F0">
          <w:rPr>
            <w:rFonts w:hint="eastAsia"/>
          </w:rPr>
          <w:delText>数</w:delText>
        </w:r>
        <w:r w:rsidR="001F27BF" w:rsidDel="00E450F0">
          <w:rPr>
            <w:rFonts w:hint="eastAsia"/>
          </w:rPr>
          <w:delText>制定优先级</w:delText>
        </w:r>
        <w:r w:rsidR="0012171D" w:rsidDel="00E450F0">
          <w:rPr>
            <w:rFonts w:hint="eastAsia"/>
          </w:rPr>
          <w:delText>，</w:delText>
        </w:r>
        <w:r w:rsidR="001F27BF" w:rsidDel="00E450F0">
          <w:rPr>
            <w:rFonts w:hint="eastAsia"/>
          </w:rPr>
          <w:delText>来</w:delText>
        </w:r>
        <w:r w:rsidR="0012171D" w:rsidDel="00E450F0">
          <w:rPr>
            <w:rFonts w:hint="eastAsia"/>
          </w:rPr>
          <w:delText>依次载入活跃分块，</w:delText>
        </w:r>
        <w:r w:rsidR="00337EAA" w:rsidDel="00E450F0">
          <w:rPr>
            <w:rFonts w:hint="eastAsia"/>
          </w:rPr>
          <w:delText>触发</w:delText>
        </w:r>
        <w:r w:rsidR="002E174A" w:rsidDel="00E450F0">
          <w:rPr>
            <w:rFonts w:hint="eastAsia"/>
          </w:rPr>
          <w:delText>关联</w:delText>
        </w:r>
        <w:r w:rsidR="00337EAA" w:rsidDel="00E450F0">
          <w:rPr>
            <w:rFonts w:hint="eastAsia"/>
          </w:rPr>
          <w:delText>查询任务的</w:delText>
        </w:r>
        <w:r w:rsidR="002E174A" w:rsidDel="00E450F0">
          <w:rPr>
            <w:rFonts w:hint="eastAsia"/>
          </w:rPr>
          <w:delText>并发</w:delText>
        </w:r>
        <w:r w:rsidR="00337EAA" w:rsidDel="00E450F0">
          <w:rPr>
            <w:rFonts w:hint="eastAsia"/>
          </w:rPr>
          <w:delText>执行</w:delText>
        </w:r>
      </w:del>
      <w:ins w:id="18" w:author="HERO 浩宇" w:date="2023-11-04T00:12:00Z">
        <w:r w:rsidR="00E450F0">
          <w:rPr>
            <w:rFonts w:hint="eastAsia"/>
          </w:rPr>
          <w:t>通过细粒度的图分块调度</w:t>
        </w:r>
      </w:ins>
      <w:r w:rsidR="00B07568">
        <w:rPr>
          <w:rFonts w:hint="eastAsia"/>
        </w:rPr>
        <w:t>，</w:t>
      </w:r>
      <w:r w:rsidR="00055876">
        <w:rPr>
          <w:rFonts w:hint="eastAsia"/>
        </w:rPr>
        <w:t>实现</w:t>
      </w:r>
      <w:r w:rsidR="006177A0">
        <w:rPr>
          <w:rFonts w:hint="eastAsia"/>
        </w:rPr>
        <w:t>了</w:t>
      </w:r>
      <w:ins w:id="19" w:author="HERO 浩宇" w:date="2023-11-04T00:12:00Z">
        <w:r w:rsidR="00E450F0">
          <w:rPr>
            <w:rFonts w:hint="eastAsia"/>
          </w:rPr>
          <w:t>并发任务之间的</w:t>
        </w:r>
      </w:ins>
      <w:r w:rsidR="00055876" w:rsidRPr="002F34A1">
        <w:rPr>
          <w:rFonts w:hint="eastAsia"/>
          <w:b/>
          <w:bCs/>
        </w:rPr>
        <w:t>数据共享</w:t>
      </w:r>
      <w:r w:rsidR="007F65C5" w:rsidRPr="002F34A1">
        <w:rPr>
          <w:rFonts w:hint="eastAsia"/>
        </w:rPr>
        <w:t>，提高了数据访问效率</w:t>
      </w:r>
      <w:r w:rsidR="00F6044E">
        <w:rPr>
          <w:rFonts w:hint="eastAsia"/>
        </w:rPr>
        <w:t>；</w:t>
      </w:r>
      <w:r w:rsidR="00893AFA">
        <w:rPr>
          <w:rFonts w:hint="eastAsia"/>
        </w:rPr>
        <w:t>同时它</w:t>
      </w:r>
      <w:r w:rsidR="00A51A48">
        <w:rPr>
          <w:rFonts w:hint="eastAsia"/>
        </w:rPr>
        <w:t>通过</w:t>
      </w:r>
      <w:del w:id="20" w:author="HERO 浩宇" w:date="2023-11-04T10:16:00Z">
        <w:r w:rsidR="00A51A48" w:rsidDel="00305AA3">
          <w:rPr>
            <w:rFonts w:hint="eastAsia"/>
          </w:rPr>
          <w:delText>核心子图机制</w:delText>
        </w:r>
      </w:del>
      <w:ins w:id="21" w:author="HERO 浩宇" w:date="2023-11-04T10:16:00Z">
        <w:r w:rsidR="00305AA3">
          <w:rPr>
            <w:rFonts w:hint="eastAsia"/>
          </w:rPr>
          <w:t>“核心子图机制”</w:t>
        </w:r>
      </w:ins>
      <w:r w:rsidR="00A51A48">
        <w:rPr>
          <w:rFonts w:hint="eastAsia"/>
        </w:rPr>
        <w:t>对图中高度顶点之间的距离值进行预计算，以便在</w:t>
      </w:r>
      <w:r w:rsidR="00E44C5C">
        <w:rPr>
          <w:rFonts w:hint="eastAsia"/>
        </w:rPr>
        <w:t>查询到来时快速确定高频共享路径段的距离值，实现了</w:t>
      </w:r>
      <w:r w:rsidR="00E44C5C" w:rsidRPr="002F34A1">
        <w:rPr>
          <w:rFonts w:hint="eastAsia"/>
          <w:b/>
          <w:bCs/>
        </w:rPr>
        <w:t>计算共享</w:t>
      </w:r>
      <w:r w:rsidR="007F65C5" w:rsidRPr="002F34A1">
        <w:rPr>
          <w:rFonts w:hint="eastAsia"/>
        </w:rPr>
        <w:t>，加快查询结果的收敛</w:t>
      </w:r>
      <w:r w:rsidR="00E44C5C">
        <w:rPr>
          <w:rFonts w:hint="eastAsia"/>
        </w:rPr>
        <w:t>。</w:t>
      </w:r>
    </w:p>
    <w:p w14:paraId="60080A05" w14:textId="45997CB4" w:rsidR="008518FB" w:rsidRDefault="00B4743B">
      <w:pPr>
        <w:ind w:firstLine="420"/>
        <w:rPr>
          <w:ins w:id="22" w:author="HERO 浩宇" w:date="2023-11-03T23:08:00Z"/>
        </w:rPr>
        <w:pPrChange w:id="23" w:author="HERO 浩宇" w:date="2023-11-03T23:13:00Z">
          <w:pPr/>
        </w:pPrChange>
      </w:pPr>
      <w:r>
        <w:rPr>
          <w:rFonts w:hint="eastAsia"/>
        </w:rPr>
        <w:t>此外</w:t>
      </w:r>
      <w:r w:rsidR="004F3926">
        <w:rPr>
          <w:rFonts w:hint="eastAsia"/>
        </w:rPr>
        <w:t>，</w:t>
      </w:r>
      <w:ins w:id="24" w:author="HERO 浩宇" w:date="2023-11-04T10:15:00Z">
        <w:r w:rsidR="00F76FEC" w:rsidRPr="00F76FEC">
          <w:rPr>
            <w:rFonts w:hint="eastAsia"/>
          </w:rPr>
          <w:t>我们通过“查询路径相似性预测</w:t>
        </w:r>
        <w:r w:rsidR="00F76FEC">
          <w:rPr>
            <w:rFonts w:hint="eastAsia"/>
          </w:rPr>
          <w:t>机制</w:t>
        </w:r>
        <w:r w:rsidR="00F76FEC" w:rsidRPr="00F76FEC">
          <w:rPr>
            <w:rFonts w:hint="eastAsia"/>
          </w:rPr>
          <w:t>”，在调度时从任务池中选择相似任务批量执行</w:t>
        </w:r>
      </w:ins>
      <w:del w:id="25" w:author="HERO 浩宇" w:date="2023-11-04T10:15:00Z">
        <w:r w:rsidDel="00F76FEC">
          <w:rPr>
            <w:rFonts w:hint="eastAsia"/>
          </w:rPr>
          <w:delText>我们</w:delText>
        </w:r>
        <w:r w:rsidR="00BD780D" w:rsidDel="00F76FEC">
          <w:rPr>
            <w:rFonts w:hint="eastAsia"/>
          </w:rPr>
          <w:delText>通过</w:delText>
        </w:r>
        <w:r w:rsidR="00176CF1" w:rsidDel="00F76FEC">
          <w:rPr>
            <w:rFonts w:hint="eastAsia"/>
          </w:rPr>
          <w:delText>预测任务的查询路径</w:delText>
        </w:r>
      </w:del>
      <w:r w:rsidR="00176CF1">
        <w:rPr>
          <w:rFonts w:hint="eastAsia"/>
        </w:rPr>
        <w:t>，</w:t>
      </w:r>
      <w:del w:id="26" w:author="HERO 浩宇" w:date="2023-11-04T10:15:00Z">
        <w:r w:rsidR="00BD780D" w:rsidDel="00F76FEC">
          <w:rPr>
            <w:rFonts w:hint="eastAsia"/>
          </w:rPr>
          <w:delText>在调度时从任务池中选择相似任务</w:delText>
        </w:r>
        <w:r w:rsidR="00432294" w:rsidDel="00F76FEC">
          <w:rPr>
            <w:rFonts w:hint="eastAsia"/>
          </w:rPr>
          <w:delText>批量</w:delText>
        </w:r>
        <w:r w:rsidR="00176CF1" w:rsidDel="00F76FEC">
          <w:rPr>
            <w:rFonts w:hint="eastAsia"/>
          </w:rPr>
          <w:delText>执行</w:delText>
        </w:r>
        <w:r w:rsidR="00515786" w:rsidDel="00F76FEC">
          <w:rPr>
            <w:rFonts w:hint="eastAsia"/>
          </w:rPr>
          <w:delText>，</w:delText>
        </w:r>
      </w:del>
      <w:r w:rsidR="00515786">
        <w:rPr>
          <w:rFonts w:hint="eastAsia"/>
        </w:rPr>
        <w:t>更好地利用了并发点对点查询任务的数据</w:t>
      </w:r>
      <w:del w:id="27" w:author="HERO 浩宇" w:date="2023-11-04T23:13:00Z">
        <w:r w:rsidR="00515786" w:rsidDel="00900BC1">
          <w:rPr>
            <w:rFonts w:hint="eastAsia"/>
          </w:rPr>
          <w:delText>局部性</w:delText>
        </w:r>
      </w:del>
      <w:ins w:id="28" w:author="HERO 浩宇" w:date="2023-11-04T23:13:00Z">
        <w:r w:rsidR="00900BC1">
          <w:rPr>
            <w:rFonts w:hint="eastAsia"/>
          </w:rPr>
          <w:t>相似性</w:t>
        </w:r>
      </w:ins>
      <w:r w:rsidR="00515786">
        <w:rPr>
          <w:rFonts w:hint="eastAsia"/>
        </w:rPr>
        <w:t>。</w:t>
      </w:r>
      <w:r w:rsidR="00F45AB6" w:rsidRPr="00F45AB6">
        <w:t>我们将</w:t>
      </w:r>
      <w:proofErr w:type="spellStart"/>
      <w:r w:rsidR="008420BD" w:rsidRPr="00F45AB6">
        <w:t>GraphCPP</w:t>
      </w:r>
      <w:proofErr w:type="spellEnd"/>
      <w:r w:rsidR="00F45AB6" w:rsidRPr="00F45AB6">
        <w:t>与最先进的点对点查询系统进行对比，包括</w:t>
      </w:r>
      <w:proofErr w:type="spellStart"/>
      <w:r w:rsidR="00737088">
        <w:t>SGraph</w:t>
      </w:r>
      <w:proofErr w:type="spellEnd"/>
      <w:r w:rsidR="00F45AB6" w:rsidRPr="00F45AB6">
        <w:t>[x]、Tripoline[x]、</w:t>
      </w:r>
      <w:proofErr w:type="spellStart"/>
      <w:r w:rsidR="00F45AB6" w:rsidRPr="00F45AB6">
        <w:t>Pnp</w:t>
      </w:r>
      <w:proofErr w:type="spellEnd"/>
      <w:r w:rsidR="00F45AB6" w:rsidRPr="00F45AB6">
        <w:t>[x]，实验表明，</w:t>
      </w:r>
      <w:proofErr w:type="spellStart"/>
      <w:r w:rsidR="00F45AB6" w:rsidRPr="00F45AB6">
        <w:t>GraphCPP</w:t>
      </w:r>
      <w:proofErr w:type="spellEnd"/>
      <w:r w:rsidR="00F45AB6" w:rsidRPr="00F45AB6">
        <w:t>将并发点对点查询的效率提升了</w:t>
      </w:r>
      <w:proofErr w:type="spellStart"/>
      <w:r w:rsidR="00F45AB6" w:rsidRPr="00F45AB6">
        <w:t>xxxx</w:t>
      </w:r>
      <w:proofErr w:type="spellEnd"/>
      <w:proofErr w:type="gramStart"/>
      <w:r w:rsidR="00F45AB6" w:rsidRPr="00F45AB6">
        <w:t>倍</w:t>
      </w:r>
      <w:proofErr w:type="gramEnd"/>
      <w:r w:rsidR="00F45AB6" w:rsidRPr="00F45AB6">
        <w:t>。</w:t>
      </w:r>
    </w:p>
    <w:p w14:paraId="0B01979E" w14:textId="20D3AFCF" w:rsidR="002F34A1" w:rsidRPr="006F427E" w:rsidRDefault="002F34A1" w:rsidP="003A1972">
      <w:ins w:id="29" w:author="HERO 浩宇" w:date="2023-11-03T23:08:00Z">
        <w:r>
          <w:rPr>
            <w:rFonts w:hint="eastAsia"/>
          </w:rPr>
          <w:t>索引关键词:</w:t>
        </w:r>
        <w:r>
          <w:t xml:space="preserve"> </w:t>
        </w:r>
        <w:r w:rsidRPr="002F34A1">
          <w:t>graph process, point-to-point graph queries, concurrent jobs, data locality</w:t>
        </w:r>
      </w:ins>
    </w:p>
    <w:p w14:paraId="665D2699" w14:textId="01690989" w:rsidR="008518FB" w:rsidRPr="00517BEA" w:rsidRDefault="008518FB" w:rsidP="00FD20E7">
      <w:pPr>
        <w:pStyle w:val="ae"/>
      </w:pPr>
      <w:r>
        <w:br w:type="column"/>
      </w:r>
      <w:proofErr w:type="spellStart"/>
      <w:r w:rsidR="00F753DC" w:rsidRPr="008518FB">
        <w:t>GraphCPP</w:t>
      </w:r>
      <w:proofErr w:type="spellEnd"/>
      <w:r w:rsidR="00F753DC" w:rsidRPr="008518FB">
        <w:t xml:space="preserve">: A </w:t>
      </w:r>
      <w:ins w:id="30" w:author="HERO 浩宇" w:date="2023-11-04T09:26:00Z">
        <w:r w:rsidR="0093365F">
          <w:rPr>
            <w:rFonts w:hint="eastAsia"/>
          </w:rPr>
          <w:t>D</w:t>
        </w:r>
      </w:ins>
      <w:ins w:id="31" w:author="HERO 浩宇" w:date="2023-11-04T09:25:00Z">
        <w:r w:rsidR="0093365F" w:rsidRPr="0093365F">
          <w:t>ata-</w:t>
        </w:r>
      </w:ins>
      <w:ins w:id="32" w:author="HERO 浩宇" w:date="2023-11-04T09:26:00Z">
        <w:r w:rsidR="0093365F">
          <w:rPr>
            <w:rFonts w:hint="eastAsia"/>
          </w:rPr>
          <w:t>D</w:t>
        </w:r>
      </w:ins>
      <w:ins w:id="33" w:author="HERO 浩宇" w:date="2023-11-04T09:25:00Z">
        <w:r w:rsidR="0093365F" w:rsidRPr="0093365F">
          <w:t>riven</w:t>
        </w:r>
      </w:ins>
      <w:del w:id="34" w:author="HERO 浩宇" w:date="2023-11-04T09:25:00Z">
        <w:r w:rsidR="00F753DC" w:rsidDel="0093365F">
          <w:delText>D</w:delText>
        </w:r>
        <w:r w:rsidR="00F753DC" w:rsidRPr="003E4CEC" w:rsidDel="0093365F">
          <w:delText>ata-</w:delText>
        </w:r>
        <w:r w:rsidR="00F753DC" w:rsidDel="0093365F">
          <w:rPr>
            <w:rFonts w:hint="eastAsia"/>
          </w:rPr>
          <w:delText>C</w:delText>
        </w:r>
        <w:r w:rsidR="00F753DC" w:rsidRPr="003E4CEC" w:rsidDel="0093365F">
          <w:delText>entric</w:delText>
        </w:r>
      </w:del>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54C930A4" w14:textId="77777777" w:rsidR="0062258A" w:rsidRPr="0062258A" w:rsidRDefault="00BA7296" w:rsidP="0062258A">
      <w:pPr>
        <w:rPr>
          <w:ins w:id="35" w:author="HERO 浩宇" w:date="2023-11-04T10:19:00Z"/>
          <w:sz w:val="18"/>
          <w:szCs w:val="18"/>
        </w:rPr>
      </w:pPr>
      <w:r>
        <w:rPr>
          <w:sz w:val="18"/>
          <w:szCs w:val="18"/>
        </w:rPr>
        <w:tab/>
      </w:r>
      <w:bookmarkStart w:id="36" w:name="OLE_LINK4"/>
      <w:ins w:id="37" w:author="HERO 浩宇" w:date="2023-11-04T10:19:00Z">
        <w:r w:rsidR="0062258A" w:rsidRPr="0062258A">
          <w:rPr>
            <w:sz w:val="18"/>
            <w:szCs w:val="18"/>
          </w:rPr>
          <w:t>With the widespread adoption of graph processing techniques in fields such as map navigation and network analysis, the demand for high throughput in executing numerous concurrent point-to-point query tasks on the same underlying graph has surged. However, existing graph query systems have primarily focused on optimizing the speed of individual point-to-point queries. When it comes to concurrent graph computations, these systems face challenges due to redundant data access overhead and computational costs.</w:t>
        </w:r>
      </w:ins>
    </w:p>
    <w:p w14:paraId="48A4EB32" w14:textId="731F2B78" w:rsidR="00A165BA" w:rsidRDefault="0062258A">
      <w:pPr>
        <w:ind w:firstLine="420"/>
        <w:rPr>
          <w:sz w:val="18"/>
          <w:szCs w:val="18"/>
        </w:rPr>
        <w:pPrChange w:id="38" w:author="HERO 浩宇" w:date="2023-11-04T10:19:00Z">
          <w:pPr/>
        </w:pPrChange>
      </w:pPr>
      <w:ins w:id="39" w:author="HERO 浩宇" w:date="2023-11-04T10:19:00Z">
        <w:r w:rsidRPr="0062258A">
          <w:rPr>
            <w:sz w:val="18"/>
            <w:szCs w:val="18"/>
          </w:rPr>
          <w:t xml:space="preserve">We've observed that, owing to the power-law distribution characteristic of graph data, traversal paths of different queries often overlap on short segments consisting of a small number of high-degree vertices. This overlap highlights the data </w:t>
        </w:r>
      </w:ins>
      <w:ins w:id="40" w:author="HERO 浩宇" w:date="2023-11-04T23:14:00Z">
        <w:r w:rsidR="00900BC1" w:rsidRPr="0062258A">
          <w:rPr>
            <w:sz w:val="18"/>
            <w:szCs w:val="18"/>
          </w:rPr>
          <w:t xml:space="preserve">similarity </w:t>
        </w:r>
      </w:ins>
      <w:ins w:id="41" w:author="HERO 浩宇" w:date="2023-11-04T10:19:00Z">
        <w:r w:rsidRPr="0062258A">
          <w:rPr>
            <w:sz w:val="18"/>
            <w:szCs w:val="18"/>
          </w:rPr>
          <w:t xml:space="preserve">within concurrent point-to-point query tasks, serving as inspiration for our proposal of a data-driven concurrent point-to-point query system, </w:t>
        </w:r>
        <w:proofErr w:type="spellStart"/>
        <w:r w:rsidRPr="0062258A">
          <w:rPr>
            <w:sz w:val="18"/>
            <w:szCs w:val="18"/>
          </w:rPr>
          <w:t>GraphCPP</w:t>
        </w:r>
        <w:proofErr w:type="spellEnd"/>
        <w:r w:rsidRPr="0062258A">
          <w:rPr>
            <w:sz w:val="18"/>
            <w:szCs w:val="18"/>
          </w:rPr>
          <w:t>.</w:t>
        </w:r>
        <w:r w:rsidR="00513083">
          <w:rPr>
            <w:sz w:val="18"/>
            <w:szCs w:val="18"/>
          </w:rPr>
          <w:t xml:space="preserve"> </w:t>
        </w:r>
        <w:r w:rsidR="00513083">
          <w:rPr>
            <w:rFonts w:hint="eastAsia"/>
            <w:sz w:val="18"/>
            <w:szCs w:val="18"/>
          </w:rPr>
          <w:t>It</w:t>
        </w:r>
        <w:r w:rsidRPr="0062258A">
          <w:rPr>
            <w:sz w:val="18"/>
            <w:szCs w:val="18"/>
          </w:rPr>
          <w:t xml:space="preserve"> employs a </w:t>
        </w:r>
      </w:ins>
      <w:ins w:id="42" w:author="HERO 浩宇" w:date="2023-11-04T10:20:00Z">
        <w:r w:rsidR="001B3F9F">
          <w:rPr>
            <w:sz w:val="18"/>
            <w:szCs w:val="18"/>
          </w:rPr>
          <w:t>“</w:t>
        </w:r>
      </w:ins>
      <w:ins w:id="43" w:author="HERO 浩宇" w:date="2023-11-04T10:19:00Z">
        <w:r w:rsidRPr="0062258A">
          <w:rPr>
            <w:sz w:val="18"/>
            <w:szCs w:val="18"/>
          </w:rPr>
          <w:t>task-graph block association mechanism</w:t>
        </w:r>
      </w:ins>
      <w:ins w:id="44" w:author="HERO 浩宇" w:date="2023-11-04T10:20:00Z">
        <w:r w:rsidR="001B3F9F">
          <w:rPr>
            <w:sz w:val="18"/>
            <w:szCs w:val="18"/>
          </w:rPr>
          <w:t>”</w:t>
        </w:r>
      </w:ins>
      <w:ins w:id="45" w:author="HERO 浩宇" w:date="2023-11-04T10:19:00Z">
        <w:r w:rsidRPr="0062258A">
          <w:rPr>
            <w:sz w:val="18"/>
            <w:szCs w:val="18"/>
          </w:rPr>
          <w:t xml:space="preserve"> to link query tasks with specific graph data blocks, thus promoting data sharing among concurrent tasks through meticulous graph block scheduling, ultimately enhancing data access efficiency. Additionally, it utilizes a </w:t>
        </w:r>
      </w:ins>
      <w:ins w:id="46" w:author="HERO 浩宇" w:date="2023-11-04T10:20:00Z">
        <w:r w:rsidR="001B3F9F">
          <w:rPr>
            <w:sz w:val="18"/>
            <w:szCs w:val="18"/>
          </w:rPr>
          <w:t>“</w:t>
        </w:r>
      </w:ins>
      <w:ins w:id="47" w:author="HERO 浩宇" w:date="2023-11-04T10:19:00Z">
        <w:r w:rsidRPr="0062258A">
          <w:rPr>
            <w:sz w:val="18"/>
            <w:szCs w:val="18"/>
          </w:rPr>
          <w:t>core subgraph precomputation strategy</w:t>
        </w:r>
      </w:ins>
      <w:ins w:id="48" w:author="HERO 浩宇" w:date="2023-11-04T10:20:00Z">
        <w:r w:rsidR="001B3F9F">
          <w:rPr>
            <w:sz w:val="18"/>
            <w:szCs w:val="18"/>
          </w:rPr>
          <w:t>”</w:t>
        </w:r>
      </w:ins>
      <w:ins w:id="49" w:author="HERO 浩宇" w:date="2023-11-04T10:19:00Z">
        <w:r w:rsidRPr="0062258A">
          <w:rPr>
            <w:sz w:val="18"/>
            <w:szCs w:val="18"/>
          </w:rPr>
          <w:t xml:space="preserve"> to </w:t>
        </w:r>
        <w:proofErr w:type="spellStart"/>
        <w:r w:rsidRPr="0062258A">
          <w:rPr>
            <w:sz w:val="18"/>
            <w:szCs w:val="18"/>
          </w:rPr>
          <w:t>precalculate</w:t>
        </w:r>
        <w:proofErr w:type="spellEnd"/>
        <w:r w:rsidRPr="0062258A">
          <w:rPr>
            <w:sz w:val="18"/>
            <w:szCs w:val="18"/>
          </w:rPr>
          <w:t xml:space="preserve"> distance values among highly connected vertices in the graph. This precomputation allows for the swift determination of distance values for frequently shared path segments upon query initiation, thereby facilitating computational sharing and expediting query result convergence. Furthermore, during scheduling, we employ a </w:t>
        </w:r>
      </w:ins>
      <w:ins w:id="50" w:author="HERO 浩宇" w:date="2023-11-04T10:20:00Z">
        <w:r w:rsidR="001B3F9F">
          <w:rPr>
            <w:sz w:val="18"/>
            <w:szCs w:val="18"/>
          </w:rPr>
          <w:t>“</w:t>
        </w:r>
      </w:ins>
      <w:ins w:id="51" w:author="HERO 浩宇" w:date="2023-11-04T10:19:00Z">
        <w:r w:rsidRPr="0062258A">
          <w:rPr>
            <w:sz w:val="18"/>
            <w:szCs w:val="18"/>
          </w:rPr>
          <w:t>query path similarity prediction strategy</w:t>
        </w:r>
      </w:ins>
      <w:ins w:id="52" w:author="HERO 浩宇" w:date="2023-11-04T10:20:00Z">
        <w:r w:rsidR="001B3F9F">
          <w:rPr>
            <w:sz w:val="18"/>
            <w:szCs w:val="18"/>
          </w:rPr>
          <w:t>”</w:t>
        </w:r>
      </w:ins>
      <w:ins w:id="53" w:author="HERO 浩宇" w:date="2023-11-04T10:19:00Z">
        <w:r w:rsidRPr="0062258A">
          <w:rPr>
            <w:sz w:val="18"/>
            <w:szCs w:val="18"/>
          </w:rPr>
          <w:t xml:space="preserve"> to group and select similar tasks from the task pool, efficiently capitalizing on data </w:t>
        </w:r>
      </w:ins>
      <w:ins w:id="54" w:author="HERO 浩宇" w:date="2023-11-04T23:13:00Z">
        <w:r w:rsidR="00900BC1" w:rsidRPr="0062258A">
          <w:rPr>
            <w:sz w:val="18"/>
            <w:szCs w:val="18"/>
          </w:rPr>
          <w:t xml:space="preserve">similarity </w:t>
        </w:r>
      </w:ins>
      <w:ins w:id="55" w:author="HERO 浩宇" w:date="2023-11-04T10:19:00Z">
        <w:r w:rsidRPr="0062258A">
          <w:rPr>
            <w:sz w:val="18"/>
            <w:szCs w:val="18"/>
          </w:rPr>
          <w:t>within concurrent point-to-point query tasks.</w:t>
        </w:r>
      </w:ins>
      <w:del w:id="56" w:author="HERO 浩宇" w:date="2023-11-03T23:18:00Z">
        <w:r w:rsidR="00A165BA" w:rsidRPr="002F34A1" w:rsidDel="001F5378">
          <w:rPr>
            <w:sz w:val="18"/>
            <w:szCs w:val="18"/>
          </w:rPr>
          <w:delText xml:space="preserve">With the widespread application of graph processing techniques in fields such as map navigation and network analysis, a large number of concurrent point-to-point query tasks running on the same underlying graph pose stringent demands on the throughput of graph query systems. However, our experiments indicate that current graph query systems focus on optimizing the speed of individual point-to-point queries, while overlooking the overall performance optimization for concurrent point-to-point queries. </w:delText>
        </w:r>
      </w:del>
      <w:bookmarkStart w:id="57" w:name="OLE_LINK5"/>
      <w:del w:id="58" w:author="HERO 浩宇" w:date="2023-11-04T10:19:00Z">
        <w:r w:rsidR="00A165BA" w:rsidRPr="002F34A1" w:rsidDel="0062258A">
          <w:rPr>
            <w:sz w:val="18"/>
            <w:szCs w:val="18"/>
          </w:rPr>
          <w:delText xml:space="preserve">We observe that due to the power-law distribution characteristic of graph data, </w:delText>
        </w:r>
      </w:del>
      <w:del w:id="59" w:author="HERO 浩宇" w:date="2023-11-04T09:48:00Z">
        <w:r w:rsidR="00A165BA" w:rsidRPr="002F34A1" w:rsidDel="000455A0">
          <w:rPr>
            <w:sz w:val="18"/>
            <w:szCs w:val="18"/>
          </w:rPr>
          <w:delText>the traversal paths of different queries often overlap on local paths composed of a small number of high-degree vertices</w:delText>
        </w:r>
      </w:del>
      <w:del w:id="60" w:author="HERO 浩宇" w:date="2023-11-04T10:19:00Z">
        <w:r w:rsidR="00A165BA" w:rsidRPr="002F34A1" w:rsidDel="0062258A">
          <w:rPr>
            <w:sz w:val="18"/>
            <w:szCs w:val="18"/>
          </w:rPr>
          <w:delText>, demonstrating the data locality of concurrent point-to-point query tasks.</w:delText>
        </w:r>
        <w:bookmarkEnd w:id="57"/>
        <w:r w:rsidR="00A165BA" w:rsidRPr="002F34A1" w:rsidDel="0062258A">
          <w:rPr>
            <w:sz w:val="18"/>
            <w:szCs w:val="18"/>
          </w:rPr>
          <w:delText xml:space="preserve"> This inspires us to propose a data-driven concurrent point-to-point query system - GraphCPP. </w:delText>
        </w:r>
      </w:del>
      <w:del w:id="61" w:author="HERO 浩宇" w:date="2023-11-03T23:36:00Z">
        <w:r w:rsidR="00A165BA" w:rsidRPr="002F34A1" w:rsidDel="00354FCB">
          <w:rPr>
            <w:sz w:val="18"/>
            <w:szCs w:val="18"/>
          </w:rPr>
          <w:delText>It partitions the graph structure data into LLC-level blocks and prioritizes loading active blocks based on the number of associated active vertices, thereby triggering concurrent execution of associated query tasks, facilitating data sharing, and improving data access efficiency. Simultaneously, it employs a core subgraph mechanism to pre-calculate distance values between high-degree vertices in the graph, enabling rapid determination of distance values for frequently shared path segments upon query arrival, achieving computational sharing and expediting the convergence of query results.</w:delText>
        </w:r>
      </w:del>
      <w:del w:id="62" w:author="HERO 浩宇" w:date="2023-11-04T10:04:00Z">
        <w:r w:rsidR="00A165BA" w:rsidRPr="002F34A1" w:rsidDel="004D2CF2">
          <w:rPr>
            <w:sz w:val="18"/>
            <w:szCs w:val="18"/>
          </w:rPr>
          <w:delText xml:space="preserve"> </w:delText>
        </w:r>
      </w:del>
      <w:del w:id="63" w:author="HERO 浩宇" w:date="2023-11-03T23:37:00Z">
        <w:r w:rsidR="00A165BA" w:rsidRPr="002F34A1" w:rsidDel="00BF2814">
          <w:rPr>
            <w:sz w:val="18"/>
            <w:szCs w:val="18"/>
          </w:rPr>
          <w:delText>Additionally, by predicting the query paths of tasks, we select similar tasks in batches from the task pool during scheduling, better utilizing the data locality of concurrent point-to-point query tasks.</w:delText>
        </w:r>
      </w:del>
      <w:r w:rsidR="00A165BA" w:rsidRPr="002F34A1">
        <w:rPr>
          <w:sz w:val="18"/>
          <w:szCs w:val="18"/>
        </w:rPr>
        <w:t xml:space="preserve"> We compare </w:t>
      </w:r>
      <w:proofErr w:type="spellStart"/>
      <w:r w:rsidR="00A165BA" w:rsidRPr="002F34A1">
        <w:rPr>
          <w:sz w:val="18"/>
          <w:szCs w:val="18"/>
        </w:rPr>
        <w:t>GraphCPP</w:t>
      </w:r>
      <w:proofErr w:type="spellEnd"/>
      <w:r w:rsidR="00A165BA" w:rsidRPr="002F34A1">
        <w:rPr>
          <w:sz w:val="18"/>
          <w:szCs w:val="18"/>
        </w:rPr>
        <w:t xml:space="preserve"> with state-of-the-art point-to-point query systems, including </w:t>
      </w:r>
      <w:proofErr w:type="spellStart"/>
      <w:r w:rsidR="00A165BA" w:rsidRPr="002F34A1">
        <w:rPr>
          <w:sz w:val="18"/>
          <w:szCs w:val="18"/>
        </w:rPr>
        <w:t>SGraph</w:t>
      </w:r>
      <w:proofErr w:type="spellEnd"/>
      <w:r w:rsidR="00A165BA" w:rsidRPr="002F34A1">
        <w:rPr>
          <w:sz w:val="18"/>
          <w:szCs w:val="18"/>
        </w:rPr>
        <w:t xml:space="preserve">[x], Tripoline[x], and </w:t>
      </w:r>
      <w:proofErr w:type="spellStart"/>
      <w:r w:rsidR="00A165BA" w:rsidRPr="002F34A1">
        <w:rPr>
          <w:sz w:val="18"/>
          <w:szCs w:val="18"/>
        </w:rPr>
        <w:t>Pnp</w:t>
      </w:r>
      <w:proofErr w:type="spellEnd"/>
      <w:r w:rsidR="00A165BA" w:rsidRPr="002F34A1">
        <w:rPr>
          <w:sz w:val="18"/>
          <w:szCs w:val="18"/>
        </w:rPr>
        <w:t xml:space="preserve">[x]. Experimental results demonstrate that </w:t>
      </w:r>
      <w:proofErr w:type="spellStart"/>
      <w:r w:rsidR="00A165BA" w:rsidRPr="002F34A1">
        <w:rPr>
          <w:sz w:val="18"/>
          <w:szCs w:val="18"/>
        </w:rPr>
        <w:t>GraphCPP</w:t>
      </w:r>
      <w:proofErr w:type="spellEnd"/>
      <w:r w:rsidR="00A165BA" w:rsidRPr="002F34A1">
        <w:rPr>
          <w:sz w:val="18"/>
          <w:szCs w:val="18"/>
        </w:rPr>
        <w:t xml:space="preserve"> improves the efficiency of concurrent point-to-point queries by a factor of </w:t>
      </w:r>
      <w:proofErr w:type="spellStart"/>
      <w:r w:rsidR="00A165BA" w:rsidRPr="002F34A1">
        <w:rPr>
          <w:sz w:val="18"/>
          <w:szCs w:val="18"/>
        </w:rPr>
        <w:t>xxxx</w:t>
      </w:r>
      <w:proofErr w:type="spellEnd"/>
    </w:p>
    <w:bookmarkEnd w:id="36"/>
    <w:p w14:paraId="1861BA58" w14:textId="77777777" w:rsidR="00484A1F" w:rsidRDefault="00484A1F" w:rsidP="00BA7296">
      <w:pPr>
        <w:rPr>
          <w:sz w:val="18"/>
          <w:szCs w:val="18"/>
        </w:rPr>
      </w:pPr>
    </w:p>
    <w:p w14:paraId="70458895" w14:textId="20109468" w:rsidR="00BA7296" w:rsidRDefault="00484A1F" w:rsidP="00BA7296">
      <w:pPr>
        <w:rPr>
          <w:sz w:val="18"/>
          <w:szCs w:val="18"/>
        </w:rPr>
      </w:pPr>
      <w:r>
        <w:rPr>
          <w:sz w:val="18"/>
          <w:szCs w:val="18"/>
        </w:rPr>
        <w:t>I</w:t>
      </w:r>
      <w:r>
        <w:rPr>
          <w:rFonts w:hint="eastAsia"/>
          <w:sz w:val="18"/>
          <w:szCs w:val="18"/>
        </w:rPr>
        <w:t>ndex</w:t>
      </w:r>
      <w:r>
        <w:rPr>
          <w:sz w:val="18"/>
          <w:szCs w:val="18"/>
        </w:rPr>
        <w:t xml:space="preserve"> </w:t>
      </w:r>
      <w:r>
        <w:rPr>
          <w:rFonts w:hint="eastAsia"/>
          <w:sz w:val="18"/>
          <w:szCs w:val="18"/>
        </w:rPr>
        <w:t>term:</w:t>
      </w:r>
      <w:r>
        <w:rPr>
          <w:sz w:val="18"/>
          <w:szCs w:val="18"/>
        </w:rPr>
        <w:t xml:space="preserve"> </w:t>
      </w:r>
      <w:bookmarkStart w:id="64" w:name="_Hlk149945312"/>
      <w:r w:rsidR="00732913">
        <w:rPr>
          <w:rFonts w:hint="eastAsia"/>
          <w:sz w:val="18"/>
          <w:szCs w:val="18"/>
        </w:rPr>
        <w:t>graph</w:t>
      </w:r>
      <w:r w:rsidR="00732913">
        <w:rPr>
          <w:sz w:val="18"/>
          <w:szCs w:val="18"/>
        </w:rPr>
        <w:t xml:space="preserve"> </w:t>
      </w:r>
      <w:r w:rsidR="00732913">
        <w:rPr>
          <w:rFonts w:hint="eastAsia"/>
          <w:sz w:val="18"/>
          <w:szCs w:val="18"/>
        </w:rPr>
        <w:t>process,</w:t>
      </w:r>
      <w:r w:rsidR="00732913">
        <w:rPr>
          <w:sz w:val="18"/>
          <w:szCs w:val="18"/>
        </w:rPr>
        <w:t xml:space="preserve"> </w:t>
      </w:r>
      <w:r w:rsidR="00732913" w:rsidRPr="00732913">
        <w:rPr>
          <w:sz w:val="18"/>
          <w:szCs w:val="18"/>
        </w:rPr>
        <w:t>point-to-point graph queries</w:t>
      </w:r>
      <w:r w:rsidR="00732913">
        <w:rPr>
          <w:rFonts w:hint="eastAsia"/>
          <w:sz w:val="18"/>
          <w:szCs w:val="18"/>
        </w:rPr>
        <w:t>,</w:t>
      </w:r>
      <w:r w:rsidR="00732913">
        <w:rPr>
          <w:sz w:val="18"/>
          <w:szCs w:val="18"/>
        </w:rPr>
        <w:t xml:space="preserve"> </w:t>
      </w:r>
      <w:r w:rsidR="00732913" w:rsidRPr="00732913">
        <w:rPr>
          <w:sz w:val="18"/>
          <w:szCs w:val="18"/>
        </w:rPr>
        <w:t>concurrent jobs</w:t>
      </w:r>
      <w:r w:rsidR="00732913">
        <w:rPr>
          <w:rFonts w:hint="eastAsia"/>
          <w:sz w:val="18"/>
          <w:szCs w:val="18"/>
        </w:rPr>
        <w:t>,</w:t>
      </w:r>
      <w:r w:rsidR="003C2B25">
        <w:rPr>
          <w:sz w:val="18"/>
          <w:szCs w:val="18"/>
        </w:rPr>
        <w:t xml:space="preserve"> </w:t>
      </w:r>
      <w:r w:rsidR="003C2B25" w:rsidRPr="003C2B25">
        <w:rPr>
          <w:sz w:val="18"/>
          <w:szCs w:val="18"/>
        </w:rPr>
        <w:t>data locality</w:t>
      </w:r>
      <w:bookmarkEnd w:id="64"/>
      <w:r w:rsidR="00BA7296">
        <w:rPr>
          <w:sz w:val="18"/>
          <w:szCs w:val="18"/>
        </w:rPr>
        <w:br w:type="page"/>
      </w:r>
    </w:p>
    <w:p w14:paraId="040E6AE0" w14:textId="7D7460C8" w:rsidR="008518FB" w:rsidRDefault="008028BB" w:rsidP="00715697">
      <w:pPr>
        <w:pStyle w:val="a8"/>
      </w:pPr>
      <w:bookmarkStart w:id="65" w:name="_Toc149671639"/>
      <w:r>
        <w:rPr>
          <w:rFonts w:hint="eastAsia"/>
        </w:rPr>
        <w:lastRenderedPageBreak/>
        <w:t>前言</w:t>
      </w:r>
      <w:bookmarkEnd w:id="65"/>
    </w:p>
    <w:p w14:paraId="47E51947" w14:textId="77777777" w:rsidR="001F01F1" w:rsidRDefault="00AE2A28" w:rsidP="006F427E">
      <w:pPr>
        <w:rPr>
          <w:ins w:id="66" w:author="HERO 浩宇" w:date="2023-11-04T01:02:00Z"/>
        </w:rPr>
      </w:pPr>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p>
    <w:p w14:paraId="59617CD4" w14:textId="04D3AEC9" w:rsidR="006F427E" w:rsidRDefault="00612E74">
      <w:pPr>
        <w:ind w:firstLine="420"/>
        <w:pPrChange w:id="67" w:author="HERO 浩宇" w:date="2023-11-04T01:02:00Z">
          <w:pPr/>
        </w:pPrChange>
      </w:pPr>
      <w:r>
        <w:rPr>
          <w:rFonts w:hint="eastAsia"/>
        </w:rPr>
        <w:t>然而</w:t>
      </w:r>
      <w:r>
        <w:t>已有的点对点查询的解决方案都聚焦于加速单次查询的效率</w:t>
      </w:r>
      <w:r>
        <w:rPr>
          <w:rFonts w:hint="eastAsia"/>
        </w:rPr>
        <w:t>，而忽略了</w:t>
      </w:r>
      <w:r w:rsidR="00DB6683">
        <w:rPr>
          <w:rFonts w:hint="eastAsia"/>
        </w:rPr>
        <w:t>对</w:t>
      </w:r>
      <w:r>
        <w:rPr>
          <w:rFonts w:hint="eastAsia"/>
        </w:rPr>
        <w:t>并发查询的</w:t>
      </w:r>
      <w:r w:rsidR="00DB6683">
        <w:rPr>
          <w:rFonts w:hint="eastAsia"/>
        </w:rPr>
        <w:t>优化。而要实现</w:t>
      </w:r>
      <w:r w:rsidR="00640778">
        <w:rPr>
          <w:rFonts w:hint="eastAsia"/>
        </w:rPr>
        <w:t>并发点对点查询</w:t>
      </w:r>
      <w:r w:rsidR="0089123F">
        <w:rPr>
          <w:rFonts w:hint="eastAsia"/>
        </w:rPr>
        <w:t>，需要解决以下两个难题。</w:t>
      </w:r>
    </w:p>
    <w:p w14:paraId="3557ECDD" w14:textId="07FFB435" w:rsidR="0089123F" w:rsidRDefault="0089123F" w:rsidP="006F427E">
      <w:r>
        <w:tab/>
      </w:r>
      <w:r>
        <w:rPr>
          <w:rFonts w:hint="eastAsia"/>
        </w:rPr>
        <w:t>第一，</w:t>
      </w:r>
      <w:r w:rsidR="00D3713B">
        <w:rPr>
          <w:rFonts w:hint="eastAsia"/>
        </w:rPr>
        <w:t>实现数据共享</w:t>
      </w:r>
      <w:r>
        <w:rPr>
          <w:rFonts w:hint="eastAsia"/>
        </w:rPr>
        <w:t>。</w:t>
      </w:r>
      <w:r w:rsidR="00C60EAA">
        <w:rPr>
          <w:rFonts w:hint="eastAsia"/>
        </w:rPr>
        <w:t>不同查询任务的遍历路径存在着大量重叠</w:t>
      </w:r>
      <w:r w:rsidR="00690EF6">
        <w:rPr>
          <w:rFonts w:hint="eastAsia"/>
        </w:rPr>
        <w:t>，然而在现有的执行体制下，</w:t>
      </w:r>
      <w:r w:rsidR="004D3F31">
        <w:rPr>
          <w:rFonts w:hint="eastAsia"/>
        </w:rPr>
        <w:t>并发任务之间的数据彼此隔离，不能</w:t>
      </w:r>
      <w:r w:rsidR="0072106A">
        <w:rPr>
          <w:rFonts w:hint="eastAsia"/>
        </w:rPr>
        <w:t>共享重叠数据，从而造成了冗余数据访问。此外，</w:t>
      </w:r>
      <w:r w:rsidR="00625293">
        <w:rPr>
          <w:rFonts w:hint="eastAsia"/>
        </w:rPr>
        <w:t>不同任务对于相同的</w:t>
      </w:r>
      <w:proofErr w:type="gramStart"/>
      <w:r w:rsidR="00625293">
        <w:rPr>
          <w:rFonts w:hint="eastAsia"/>
        </w:rPr>
        <w:t>图结构</w:t>
      </w:r>
      <w:proofErr w:type="gramEnd"/>
      <w:r w:rsidR="00625293">
        <w:rPr>
          <w:rFonts w:hint="eastAsia"/>
        </w:rPr>
        <w:t>数据的访问顺序不同</w:t>
      </w:r>
      <w:r w:rsidR="00983723">
        <w:rPr>
          <w:rFonts w:hint="eastAsia"/>
        </w:rPr>
        <w:t>，它们之间的步调不一致也增加了数据</w:t>
      </w:r>
      <w:r w:rsidR="00D3713B">
        <w:rPr>
          <w:rFonts w:hint="eastAsia"/>
        </w:rPr>
        <w:t>共享</w:t>
      </w:r>
      <w:r w:rsidR="00983723">
        <w:rPr>
          <w:rFonts w:hint="eastAsia"/>
        </w:rPr>
        <w:t>的难度</w:t>
      </w:r>
      <w:r w:rsidR="00D3713B">
        <w:rPr>
          <w:rFonts w:hint="eastAsia"/>
        </w:rPr>
        <w:t>。</w:t>
      </w:r>
    </w:p>
    <w:p w14:paraId="6C3E1C2E" w14:textId="3015AD46" w:rsidR="00F414BE" w:rsidRDefault="00D3713B" w:rsidP="006F427E">
      <w:r>
        <w:tab/>
      </w:r>
      <w:r>
        <w:rPr>
          <w:rFonts w:hint="eastAsia"/>
        </w:rPr>
        <w:t>第二，实现</w:t>
      </w:r>
      <w:r w:rsidR="006D5F92">
        <w:rPr>
          <w:rFonts w:hint="eastAsia"/>
        </w:rPr>
        <w:t>计算共享。</w:t>
      </w:r>
      <w:proofErr w:type="gramStart"/>
      <w:r w:rsidR="006D5F92">
        <w:rPr>
          <w:rFonts w:hint="eastAsia"/>
        </w:rPr>
        <w:t>图数据</w:t>
      </w:r>
      <w:proofErr w:type="gramEnd"/>
      <w:r w:rsidR="006D5F92">
        <w:rPr>
          <w:rFonts w:hint="eastAsia"/>
        </w:rPr>
        <w:t>往往遵循幂律分布，少量高度顶点</w:t>
      </w:r>
      <w:r w:rsidR="00C00B5C">
        <w:rPr>
          <w:rFonts w:hint="eastAsia"/>
        </w:rPr>
        <w:t>组成的</w:t>
      </w:r>
      <w:proofErr w:type="gramStart"/>
      <w:r w:rsidR="00C00B5C">
        <w:rPr>
          <w:rFonts w:hint="eastAsia"/>
        </w:rPr>
        <w:t>路径段会频</w:t>
      </w:r>
      <w:proofErr w:type="gramEnd"/>
      <w:r w:rsidR="00C00B5C">
        <w:rPr>
          <w:rFonts w:hint="eastAsia"/>
        </w:rPr>
        <w:t>繁出现在不同查询的最短路径中。</w:t>
      </w:r>
      <w:r w:rsidR="00E549BB">
        <w:rPr>
          <w:rFonts w:hint="eastAsia"/>
        </w:rPr>
        <w:t>由于高度顶点存在大量</w:t>
      </w:r>
      <w:r w:rsidR="00A01BB2">
        <w:rPr>
          <w:rFonts w:hint="eastAsia"/>
        </w:rPr>
        <w:t>邻居顶点，不同任务对于它们</w:t>
      </w:r>
      <w:r w:rsidR="003A3361">
        <w:rPr>
          <w:rFonts w:hint="eastAsia"/>
        </w:rPr>
        <w:t>的重复遍历</w:t>
      </w:r>
      <w:r w:rsidR="00B269F0">
        <w:rPr>
          <w:rFonts w:hint="eastAsia"/>
        </w:rPr>
        <w:t>常常导致计算开销的爆炸式增长。</w:t>
      </w:r>
      <w:r w:rsidR="00F414BE">
        <w:rPr>
          <w:rFonts w:hint="eastAsia"/>
        </w:rPr>
        <w:t>一些</w:t>
      </w:r>
      <w:r w:rsidR="00B269F0">
        <w:rPr>
          <w:rFonts w:hint="eastAsia"/>
        </w:rPr>
        <w:t>已有的系统中</w:t>
      </w:r>
      <w:r w:rsidR="00F414BE">
        <w:rPr>
          <w:rFonts w:hint="eastAsia"/>
        </w:rPr>
        <w:t>尝试</w:t>
      </w:r>
      <w:r w:rsidR="006C1C6C">
        <w:rPr>
          <w:rFonts w:hint="eastAsia"/>
        </w:rPr>
        <w:t>采用全局索引的方式</w:t>
      </w:r>
      <w:r w:rsidR="00F414BE">
        <w:rPr>
          <w:rFonts w:hint="eastAsia"/>
        </w:rPr>
        <w:t>来进行计算共享，带来了昂贵的计算、存储、更新开销</w:t>
      </w:r>
      <w:r w:rsidR="003F3CAF">
        <w:rPr>
          <w:rFonts w:hint="eastAsia"/>
        </w:rPr>
        <w:t>，这限制了计算共享的覆盖率和精确度。</w:t>
      </w:r>
    </w:p>
    <w:p w14:paraId="6B4BF21A" w14:textId="4A96E371" w:rsidR="00E84F41" w:rsidRDefault="001C0C2C" w:rsidP="002F34A1">
      <w:pPr>
        <w:ind w:firstLine="420"/>
        <w:rPr>
          <w:rStyle w:val="af"/>
        </w:rPr>
      </w:pPr>
      <w:r>
        <w:br w:type="column"/>
      </w:r>
      <w:r w:rsidR="004269DF" w:rsidRPr="00715697">
        <w:rPr>
          <w:rStyle w:val="af"/>
        </w:rPr>
        <w:t>INTRODUCTION</w:t>
      </w:r>
    </w:p>
    <w:p w14:paraId="2F4BA319" w14:textId="77777777" w:rsidR="001F01F1" w:rsidRDefault="00BA7296" w:rsidP="00BA7296">
      <w:pPr>
        <w:ind w:firstLine="420"/>
        <w:rPr>
          <w:ins w:id="68" w:author="HERO 浩宇" w:date="2023-11-04T01:02:00Z"/>
          <w:sz w:val="18"/>
          <w:szCs w:val="18"/>
        </w:rPr>
      </w:pPr>
      <w:r w:rsidRPr="002F34A1">
        <w:rPr>
          <w:sz w:val="18"/>
          <w:szCs w:val="18"/>
        </w:rPr>
        <w:t xml:space="preserve">Point-to-point query tasks on graphs refer to the exploration of a specific relationship between two objects utilizing the graph as a universal data structure. Unlike traditional graph query methods, point-to-point queries on graphs specifically analyze the associations or paths between two specific vertices, without the need to consider complex queries involving the entire graph or its large-scale subsets. This targeted querying strategy endows point-to-point queries with significant optimization potential. For certain versions of monotonic graph query algorithms, such as Point-to-Point Shortest Path for SSSP (PPSP), Point-to-Point Widest Path for SSWP (PPWP), and Point-to-Point Narrowest Path for SSNP (PPNP), specific path attributes between two vertices can be accurately determined without the need for or with minimal querying and processing of unrelated other vertices or edges. Due to the efficiency of point-to-point queries in graph analysis, it has found extensive practical applications in various fields. For instance, in logistics and transportation, finding the shortest path between two locations; in social network analysis, recommending potential friends to users by examining the relationship chain between two users; in financial risk analysis, analyzing how risks propagate from one entity to another; these popular applications have raised the demand for executing large-scale concurrent point-to-point queries on the same underlying graph. </w:t>
      </w:r>
    </w:p>
    <w:p w14:paraId="01832FDE" w14:textId="3B07A4D7" w:rsidR="00BA7296" w:rsidRPr="002F34A1" w:rsidRDefault="00BA7296" w:rsidP="00BA7296">
      <w:pPr>
        <w:ind w:firstLine="420"/>
        <w:rPr>
          <w:sz w:val="18"/>
          <w:szCs w:val="18"/>
        </w:rPr>
      </w:pPr>
      <w:r w:rsidRPr="002F34A1">
        <w:rPr>
          <w:sz w:val="18"/>
          <w:szCs w:val="18"/>
        </w:rPr>
        <w:t>However, existing solutions for point-to-point queries have focused on accelerating the efficiency of individual queries, overlooking optimization for concurrent queries. To achieve concurrent point-to-point queries, the following two challenges need to be addressed.</w:t>
      </w:r>
    </w:p>
    <w:p w14:paraId="7BB7AB55" w14:textId="64E7DE33" w:rsidR="00BA7296" w:rsidRPr="002F34A1" w:rsidRDefault="00BA7296" w:rsidP="00BA7296">
      <w:pPr>
        <w:ind w:firstLine="420"/>
        <w:rPr>
          <w:sz w:val="18"/>
          <w:szCs w:val="18"/>
        </w:rPr>
      </w:pPr>
      <w:r w:rsidRPr="002F34A1">
        <w:rPr>
          <w:sz w:val="18"/>
          <w:szCs w:val="18"/>
        </w:rPr>
        <w:t>Firstly, achieving data sharing is imperative. There exists significant overlap in the traversal paths of different query tasks. However, under the existing execution paradigm, data isolation between concurrent tasks prevents the sharing of overlapping data, resulting in redundant data access. Additionally, different tasks exhibit varying access sequences for the same graph structure data, further complicating the facilitation of data sharing.</w:t>
      </w:r>
    </w:p>
    <w:p w14:paraId="62620379" w14:textId="139BCAFC" w:rsidR="001D33DC" w:rsidRPr="006F427E" w:rsidRDefault="00BA7296" w:rsidP="006F427E">
      <w:pPr>
        <w:ind w:firstLine="420"/>
      </w:pPr>
      <w:r w:rsidRPr="002F34A1">
        <w:rPr>
          <w:sz w:val="18"/>
          <w:szCs w:val="18"/>
        </w:rPr>
        <w:t>Secondly, enabling computational sharing is crucial. Graph data often adheres to a power-law distribution, where segments formed by a small number of high-degree vertices frequently appear in the shortest paths of different queries. Due to the abundance of neighboring vertices surrounding high-degree vertices, repeated traversals by different tasks often lead to an explosive growth in computational costs. Some existing systems have attempted to employ global indexes for computational sharing, incurring substantial costs in computation, storage, and updates. This approach limits the coverage and precision of computational sharing.</w:t>
      </w:r>
    </w:p>
    <w:p w14:paraId="71BAF050" w14:textId="77777777" w:rsidR="00FB009F" w:rsidRDefault="00FB009F">
      <w:pPr>
        <w:ind w:firstLine="420"/>
        <w:rPr>
          <w:rStyle w:val="af"/>
        </w:rPr>
      </w:pPr>
      <w:r>
        <w:rPr>
          <w:rStyle w:val="af"/>
        </w:rPr>
        <w:br w:type="page"/>
      </w:r>
    </w:p>
    <w:p w14:paraId="1BE67595" w14:textId="77777777" w:rsidR="00A31269" w:rsidRDefault="001C0C2C">
      <w:pPr>
        <w:ind w:firstLine="420"/>
        <w:rPr>
          <w:ins w:id="69" w:author="HERO 浩宇" w:date="2023-11-04T10:32:00Z"/>
        </w:rPr>
      </w:pPr>
      <w:r>
        <w:rPr>
          <w:rFonts w:hint="eastAsia"/>
        </w:rPr>
        <w:lastRenderedPageBreak/>
        <w:t>针对上述问题，我们</w:t>
      </w:r>
      <w:r w:rsidR="00462EEE">
        <w:rPr>
          <w:rFonts w:hint="eastAsia"/>
        </w:rPr>
        <w:t>设计</w:t>
      </w:r>
      <w:r>
        <w:rPr>
          <w:rFonts w:hint="eastAsia"/>
        </w:rPr>
        <w:t>了</w:t>
      </w:r>
      <w:proofErr w:type="spellStart"/>
      <w:r>
        <w:t>GraphCPP</w:t>
      </w:r>
      <w:proofErr w:type="spellEnd"/>
      <w:r>
        <w:rPr>
          <w:rFonts w:hint="eastAsia"/>
        </w:rPr>
        <w:t>：</w:t>
      </w:r>
      <w:r>
        <w:t>一种数据</w:t>
      </w:r>
      <w:r>
        <w:rPr>
          <w:rFonts w:hint="eastAsia"/>
        </w:rPr>
        <w:t>驱动</w:t>
      </w:r>
      <w:r>
        <w:t>的并发点对点查询系统</w:t>
      </w:r>
      <w:r>
        <w:rPr>
          <w:rFonts w:hint="eastAsia"/>
        </w:rPr>
        <w:t>。</w:t>
      </w:r>
    </w:p>
    <w:p w14:paraId="04EF094F" w14:textId="77777777" w:rsidR="00A31269" w:rsidRDefault="00DE0C8A">
      <w:pPr>
        <w:ind w:firstLine="420"/>
        <w:rPr>
          <w:ins w:id="70" w:author="HERO 浩宇" w:date="2023-11-04T10:32:00Z"/>
        </w:rPr>
      </w:pPr>
      <w:ins w:id="71" w:author="HERO 浩宇" w:date="2023-11-04T10:29:00Z">
        <w:r>
          <w:rPr>
            <w:rFonts w:hint="eastAsia"/>
          </w:rPr>
          <w:t>首先，它</w:t>
        </w:r>
      </w:ins>
      <w:r w:rsidR="00D160DC">
        <w:rPr>
          <w:rFonts w:hint="eastAsia"/>
        </w:rPr>
        <w:t>针对并发任务数据共享难题，</w:t>
      </w:r>
      <w:del w:id="72" w:author="HERO 浩宇" w:date="2023-11-04T10:29:00Z">
        <w:r w:rsidR="00D160DC" w:rsidDel="00DE0C8A">
          <w:rPr>
            <w:rFonts w:hint="eastAsia"/>
          </w:rPr>
          <w:delText>它</w:delText>
        </w:r>
      </w:del>
      <w:r w:rsidR="00462EEE">
        <w:rPr>
          <w:rFonts w:hint="eastAsia"/>
        </w:rPr>
        <w:t>提出了一种</w:t>
      </w:r>
      <w:r w:rsidR="001A436C">
        <w:rPr>
          <w:rFonts w:hint="eastAsia"/>
        </w:rPr>
        <w:t>数据驱动</w:t>
      </w:r>
      <w:r w:rsidR="001A436C" w:rsidRPr="00F45AB6">
        <w:t>的</w:t>
      </w:r>
      <w:r w:rsidR="001A436C">
        <w:rPr>
          <w:rFonts w:hint="eastAsia"/>
        </w:rPr>
        <w:t>缓存执行机制</w:t>
      </w:r>
      <w:r w:rsidR="001A436C" w:rsidRPr="006F427E">
        <w:t>，</w:t>
      </w:r>
      <w:r w:rsidR="004E421B">
        <w:rPr>
          <w:rFonts w:hint="eastAsia"/>
        </w:rPr>
        <w:t>将传统的“任务</w:t>
      </w:r>
      <w:r w:rsidR="004E421B">
        <w:rPr>
          <w:rFonts w:ascii="Times New Roman" w:hAnsi="Times New Roman" w:cs="Times New Roman"/>
        </w:rPr>
        <w:t>→</w:t>
      </w:r>
      <w:r w:rsidR="004E421B">
        <w:rPr>
          <w:rFonts w:hint="eastAsia"/>
        </w:rPr>
        <w:t>数据”的调度</w:t>
      </w:r>
      <w:r w:rsidR="00700500">
        <w:rPr>
          <w:rFonts w:hint="eastAsia"/>
        </w:rPr>
        <w:t>方式</w:t>
      </w:r>
      <w:r w:rsidR="004E421B">
        <w:rPr>
          <w:rFonts w:hint="eastAsia"/>
        </w:rPr>
        <w:t>改为</w:t>
      </w:r>
      <w:r w:rsidR="00700500">
        <w:rPr>
          <w:rFonts w:hint="eastAsia"/>
        </w:rPr>
        <w:t>“数据</w:t>
      </w:r>
      <w:r w:rsidR="00700500">
        <w:rPr>
          <w:rFonts w:ascii="Times New Roman" w:hAnsi="Times New Roman" w:cs="Times New Roman"/>
        </w:rPr>
        <w:t>→</w:t>
      </w:r>
      <w:r w:rsidR="00700500">
        <w:rPr>
          <w:rFonts w:ascii="Times New Roman" w:hAnsi="Times New Roman" w:cs="Times New Roman" w:hint="eastAsia"/>
        </w:rPr>
        <w:t>任务</w:t>
      </w:r>
      <w:r w:rsidR="00700500">
        <w:rPr>
          <w:rFonts w:hint="eastAsia"/>
        </w:rPr>
        <w:t>”的调度方式</w:t>
      </w:r>
      <w:r w:rsidR="00786F8B">
        <w:rPr>
          <w:rFonts w:hint="eastAsia"/>
        </w:rPr>
        <w:t>，进而</w:t>
      </w:r>
      <w:r w:rsidR="001A436C">
        <w:rPr>
          <w:rFonts w:hint="eastAsia"/>
        </w:rPr>
        <w:t>实现多任务之间重叠</w:t>
      </w:r>
      <w:proofErr w:type="gramStart"/>
      <w:r w:rsidR="001A436C">
        <w:rPr>
          <w:rFonts w:hint="eastAsia"/>
        </w:rPr>
        <w:t>图结构</w:t>
      </w:r>
      <w:proofErr w:type="gramEnd"/>
      <w:r w:rsidR="001A436C">
        <w:rPr>
          <w:rFonts w:hint="eastAsia"/>
        </w:rPr>
        <w:t>数据访问的共享</w:t>
      </w:r>
      <w:r w:rsidR="00786F8B">
        <w:rPr>
          <w:rFonts w:hint="eastAsia"/>
        </w:rPr>
        <w:t>。</w:t>
      </w:r>
      <w:r w:rsidR="00755935">
        <w:rPr>
          <w:rFonts w:hint="eastAsia"/>
        </w:rPr>
        <w:t>在这种执行机制下，</w:t>
      </w:r>
      <w:proofErr w:type="spellStart"/>
      <w:r w:rsidR="001A436C" w:rsidRPr="006F427E">
        <w:t>GraphCPP</w:t>
      </w:r>
      <w:proofErr w:type="spellEnd"/>
      <w:r w:rsidR="00755935">
        <w:rPr>
          <w:rFonts w:hint="eastAsia"/>
        </w:rPr>
        <w:t>会首先确定要数据的调度顺序，它</w:t>
      </w:r>
      <w:r w:rsidR="00F63DDC">
        <w:rPr>
          <w:rFonts w:hint="eastAsia"/>
        </w:rPr>
        <w:t>将</w:t>
      </w:r>
      <w:proofErr w:type="gramStart"/>
      <w:r w:rsidR="001A436C" w:rsidRPr="006F427E">
        <w:t>图结构</w:t>
      </w:r>
      <w:proofErr w:type="gramEnd"/>
      <w:r w:rsidR="001A436C" w:rsidRPr="006F427E">
        <w:t>数据</w:t>
      </w:r>
      <w:r w:rsidR="00F63DDC">
        <w:rPr>
          <w:rFonts w:hint="eastAsia"/>
        </w:rPr>
        <w:t>从逻辑上划分为LLC级别的</w:t>
      </w:r>
      <w:r w:rsidR="001A436C" w:rsidRPr="006F427E">
        <w:t>细粒度</w:t>
      </w:r>
      <w:r w:rsidR="00F63DDC">
        <w:rPr>
          <w:rFonts w:hint="eastAsia"/>
        </w:rPr>
        <w:t>分块</w:t>
      </w:r>
      <w:r w:rsidR="001A436C" w:rsidRPr="006F427E">
        <w:t>。</w:t>
      </w:r>
      <w:r w:rsidR="001A436C">
        <w:rPr>
          <w:rFonts w:hint="eastAsia"/>
        </w:rPr>
        <w:t>接着根据查询任务活跃顶点集所处的图分块，</w:t>
      </w:r>
      <w:r w:rsidR="001A436C" w:rsidRPr="006F427E">
        <w:t>将查询任务与其相关的图分</w:t>
      </w:r>
      <w:r w:rsidR="001A436C">
        <w:rPr>
          <w:rFonts w:hint="eastAsia"/>
        </w:rPr>
        <w:t>块</w:t>
      </w:r>
      <w:r w:rsidR="001A436C" w:rsidRPr="006F427E">
        <w:t>联系起来</w:t>
      </w:r>
      <w:r w:rsidR="001A436C">
        <w:rPr>
          <w:rFonts w:hint="eastAsia"/>
        </w:rPr>
        <w:t>，任务的活跃顶点每轮都会变化，共享分块的关联任务数也需要每轮更新。统计分块的关联任务信息，</w:t>
      </w:r>
      <w:r w:rsidR="001A436C" w:rsidRPr="006F427E">
        <w:t>关联任务数量</w:t>
      </w:r>
      <w:r w:rsidR="001A436C">
        <w:rPr>
          <w:rFonts w:hint="eastAsia"/>
        </w:rPr>
        <w:t>越多的分块</w:t>
      </w:r>
      <w:r w:rsidR="001A436C" w:rsidRPr="006F427E">
        <w:t>优先级</w:t>
      </w:r>
      <w:r w:rsidR="001A436C">
        <w:rPr>
          <w:rFonts w:hint="eastAsia"/>
        </w:rPr>
        <w:t>越高</w:t>
      </w:r>
      <w:r w:rsidR="001A436C" w:rsidRPr="006F427E">
        <w:t>，</w:t>
      </w:r>
      <w:r w:rsidR="001A436C">
        <w:rPr>
          <w:rFonts w:hint="eastAsia"/>
        </w:rPr>
        <w:t>更</w:t>
      </w:r>
      <w:r w:rsidR="001A436C" w:rsidRPr="006F427E">
        <w:t>可能被优先</w:t>
      </w:r>
      <w:r w:rsidR="0074644B">
        <w:rPr>
          <w:rFonts w:hint="eastAsia"/>
        </w:rPr>
        <w:t>调度</w:t>
      </w:r>
      <w:r w:rsidR="001A436C" w:rsidRPr="006F427E">
        <w:t>；</w:t>
      </w:r>
      <w:r w:rsidR="00531717">
        <w:rPr>
          <w:rFonts w:hint="eastAsia"/>
        </w:rPr>
        <w:t>为了实现“数据</w:t>
      </w:r>
      <w:r w:rsidR="00531717">
        <w:rPr>
          <w:rFonts w:ascii="Times New Roman" w:hAnsi="Times New Roman" w:cs="Times New Roman"/>
        </w:rPr>
        <w:t>→</w:t>
      </w:r>
      <w:r w:rsidR="00531717">
        <w:rPr>
          <w:rFonts w:ascii="Times New Roman" w:hAnsi="Times New Roman" w:cs="Times New Roman" w:hint="eastAsia"/>
        </w:rPr>
        <w:t>任务</w:t>
      </w:r>
      <w:r w:rsidR="00531717">
        <w:rPr>
          <w:rFonts w:hint="eastAsia"/>
        </w:rPr>
        <w:t>”的调度方式，</w:t>
      </w:r>
      <w:proofErr w:type="spellStart"/>
      <w:r w:rsidR="00531717" w:rsidRPr="006F427E">
        <w:t>GraphCPP</w:t>
      </w:r>
      <w:proofErr w:type="spellEnd"/>
      <w:r w:rsidR="00531717">
        <w:rPr>
          <w:rFonts w:hint="eastAsia"/>
        </w:rPr>
        <w:t>采用了一种关联任务触发机制</w:t>
      </w:r>
      <w:r w:rsidR="00EE2C0E">
        <w:rPr>
          <w:rFonts w:hint="eastAsia"/>
        </w:rPr>
        <w:t>。它</w:t>
      </w:r>
      <w:r w:rsidR="00CE3DBC">
        <w:rPr>
          <w:rFonts w:hint="eastAsia"/>
        </w:rPr>
        <w:t>按照</w:t>
      </w:r>
      <w:r w:rsidR="00F9034E">
        <w:rPr>
          <w:rFonts w:hint="eastAsia"/>
        </w:rPr>
        <w:t>优先级顺序将</w:t>
      </w:r>
      <w:r w:rsidR="00CE3DBC">
        <w:rPr>
          <w:rFonts w:hint="eastAsia"/>
        </w:rPr>
        <w:t>图分块</w:t>
      </w:r>
      <w:r w:rsidR="00F9034E">
        <w:rPr>
          <w:rFonts w:hint="eastAsia"/>
        </w:rPr>
        <w:t>加载到LLC中，并</w:t>
      </w:r>
      <w:r w:rsidR="00EE2C0E">
        <w:rPr>
          <w:rFonts w:hint="eastAsia"/>
        </w:rPr>
        <w:t>利用每一轮统计得到的任务与数据分块的关联信息，</w:t>
      </w:r>
      <w:r w:rsidR="00531717">
        <w:rPr>
          <w:rFonts w:hint="eastAsia"/>
        </w:rPr>
        <w:t>触发</w:t>
      </w:r>
      <w:proofErr w:type="gramStart"/>
      <w:r w:rsidR="00CE3DBC">
        <w:rPr>
          <w:rFonts w:hint="eastAsia"/>
        </w:rPr>
        <w:t>当前</w:t>
      </w:r>
      <w:r w:rsidR="00910E95">
        <w:rPr>
          <w:rFonts w:hint="eastAsia"/>
        </w:rPr>
        <w:t>当前</w:t>
      </w:r>
      <w:proofErr w:type="gramEnd"/>
      <w:r w:rsidR="00910E95">
        <w:rPr>
          <w:rFonts w:hint="eastAsia"/>
        </w:rPr>
        <w:t>分块的</w:t>
      </w:r>
      <w:r w:rsidR="00531717">
        <w:rPr>
          <w:rFonts w:hint="eastAsia"/>
        </w:rPr>
        <w:t>关联任务批量执行，实现了对共享数据的高效访问</w:t>
      </w:r>
      <w:r w:rsidR="0096422A">
        <w:rPr>
          <w:rFonts w:hint="eastAsia"/>
        </w:rPr>
        <w:t>；</w:t>
      </w:r>
    </w:p>
    <w:p w14:paraId="2526618B" w14:textId="77777777" w:rsidR="00A31269" w:rsidRDefault="00DE0C8A">
      <w:pPr>
        <w:ind w:firstLine="420"/>
        <w:rPr>
          <w:ins w:id="73" w:author="HERO 浩宇" w:date="2023-11-04T10:32:00Z"/>
        </w:rPr>
      </w:pPr>
      <w:ins w:id="74" w:author="HERO 浩宇" w:date="2023-11-04T10:29:00Z">
        <w:r>
          <w:rPr>
            <w:rFonts w:hint="eastAsia"/>
          </w:rPr>
          <w:t>其次，它</w:t>
        </w:r>
      </w:ins>
      <w:r w:rsidR="0096422A">
        <w:rPr>
          <w:rFonts w:hint="eastAsia"/>
        </w:rPr>
        <w:t>针对计算共享难题，</w:t>
      </w:r>
      <w:del w:id="75" w:author="HERO 浩宇" w:date="2023-11-04T10:29:00Z">
        <w:r w:rsidR="0096422A" w:rsidDel="00DE0C8A">
          <w:delText>GraphCPP</w:delText>
        </w:r>
      </w:del>
      <w:r w:rsidR="0096422A">
        <w:rPr>
          <w:rFonts w:hint="eastAsia"/>
        </w:rPr>
        <w:t>提出了</w:t>
      </w:r>
      <w:r w:rsidR="0096422A" w:rsidRPr="006F427E">
        <w:t>一个</w:t>
      </w:r>
      <w:r w:rsidR="0096422A">
        <w:rPr>
          <w:rFonts w:hint="eastAsia"/>
        </w:rPr>
        <w:t>基于核心子图的查询加速机制，</w:t>
      </w:r>
      <w:r w:rsidR="00CC14DC" w:rsidRPr="00CC14DC">
        <w:rPr>
          <w:rFonts w:hint="eastAsia"/>
        </w:rPr>
        <w:t>它将传统的维护所有顶点距离值的</w:t>
      </w:r>
      <w:r w:rsidR="00CC14DC">
        <w:rPr>
          <w:rFonts w:hint="eastAsia"/>
        </w:rPr>
        <w:t>“</w:t>
      </w:r>
      <w:r w:rsidR="00CC14DC" w:rsidRPr="00CC14DC">
        <w:rPr>
          <w:rFonts w:hint="eastAsia"/>
        </w:rPr>
        <w:t>全局索引</w:t>
      </w:r>
      <w:r w:rsidR="00CC14DC">
        <w:rPr>
          <w:rFonts w:hint="eastAsia"/>
        </w:rPr>
        <w:t>”</w:t>
      </w:r>
      <w:r w:rsidR="00CC14DC" w:rsidRPr="00CC14DC">
        <w:rPr>
          <w:rFonts w:hint="eastAsia"/>
        </w:rPr>
        <w:t>瘦身为只维护高度顶点之间距离值的“核心子图索引”</w:t>
      </w:r>
      <w:r w:rsidR="00364B75">
        <w:rPr>
          <w:rFonts w:hint="eastAsia"/>
        </w:rPr>
        <w:t>。两个高度顶点之间的最短路径可能有很多跳，而</w:t>
      </w:r>
      <w:r w:rsidR="00CC14DC">
        <w:rPr>
          <w:rFonts w:hint="eastAsia"/>
        </w:rPr>
        <w:t>核心子图</w:t>
      </w:r>
      <w:r w:rsidR="0096422A">
        <w:rPr>
          <w:rFonts w:hint="eastAsia"/>
        </w:rPr>
        <w:t>相当于给所有互通的高度顶点增加了一条跳边，边的长度就是两点之间的最短距离</w:t>
      </w:r>
      <w:r w:rsidR="00C975EA">
        <w:rPr>
          <w:rFonts w:hint="eastAsia"/>
        </w:rPr>
        <w:t>。这样，当查询到一个高度顶点时，程序就可以</w:t>
      </w:r>
      <w:proofErr w:type="gramStart"/>
      <w:r w:rsidR="00F856BF">
        <w:rPr>
          <w:rFonts w:hint="eastAsia"/>
        </w:rPr>
        <w:t>像访问</w:t>
      </w:r>
      <w:proofErr w:type="gramEnd"/>
      <w:r w:rsidR="00F856BF">
        <w:rPr>
          <w:rFonts w:hint="eastAsia"/>
        </w:rPr>
        <w:t>邻居节点一下，访问所有其它的高度顶点</w:t>
      </w:r>
      <w:r w:rsidR="00FA6A38">
        <w:rPr>
          <w:rFonts w:hint="eastAsia"/>
        </w:rPr>
        <w:t>，从而实现重叠路径的计算共享</w:t>
      </w:r>
      <w:r w:rsidR="00F856BF">
        <w:rPr>
          <w:rFonts w:hint="eastAsia"/>
        </w:rPr>
        <w:t>。</w:t>
      </w:r>
      <w:r w:rsidR="00FA6A38">
        <w:rPr>
          <w:rFonts w:hint="eastAsia"/>
        </w:rPr>
        <w:t>瘦身后的核心子图索引开销远小于全局索引</w:t>
      </w:r>
      <w:r w:rsidR="00096982">
        <w:rPr>
          <w:rFonts w:hint="eastAsia"/>
        </w:rPr>
        <w:t>，</w:t>
      </w:r>
      <w:r w:rsidR="0096422A">
        <w:rPr>
          <w:rFonts w:hint="eastAsia"/>
        </w:rPr>
        <w:t>从而可以选择更多的高度顶点加入到核心子图中，增大了</w:t>
      </w:r>
      <w:r w:rsidR="00096982">
        <w:rPr>
          <w:rFonts w:hint="eastAsia"/>
        </w:rPr>
        <w:t>高频共享路径的覆盖范围</w:t>
      </w:r>
      <w:r w:rsidR="006B5C44">
        <w:rPr>
          <w:rFonts w:hint="eastAsia"/>
        </w:rPr>
        <w:t>，提高了计算共享的性能。</w:t>
      </w:r>
    </w:p>
    <w:p w14:paraId="5DA3B12D" w14:textId="6144BD7D" w:rsidR="009E7146" w:rsidRDefault="00C20111">
      <w:pPr>
        <w:ind w:firstLine="420"/>
      </w:pPr>
      <w:del w:id="76" w:author="HERO 浩宇" w:date="2023-11-04T10:29:00Z">
        <w:r w:rsidDel="00DE0C8A">
          <w:rPr>
            <w:rFonts w:hint="eastAsia"/>
          </w:rPr>
          <w:delText>此外</w:delText>
        </w:r>
      </w:del>
      <w:ins w:id="77" w:author="HERO 浩宇" w:date="2023-11-04T10:29:00Z">
        <w:r w:rsidR="00DE0C8A">
          <w:rPr>
            <w:rFonts w:hint="eastAsia"/>
          </w:rPr>
          <w:t>最后</w:t>
        </w:r>
      </w:ins>
      <w:r>
        <w:rPr>
          <w:rFonts w:hint="eastAsia"/>
        </w:rPr>
        <w:t>，</w:t>
      </w:r>
      <w:proofErr w:type="spellStart"/>
      <w:ins w:id="78" w:author="HERO 浩宇" w:date="2023-11-04T10:29:00Z">
        <w:r w:rsidR="00DE0C8A" w:rsidRPr="006F427E">
          <w:t>GraphCPP</w:t>
        </w:r>
      </w:ins>
      <w:proofErr w:type="spellEnd"/>
      <w:del w:id="79" w:author="HERO 浩宇" w:date="2023-11-04T10:29:00Z">
        <w:r w:rsidDel="00DE0C8A">
          <w:rPr>
            <w:rFonts w:hint="eastAsia"/>
          </w:rPr>
          <w:delText>我们</w:delText>
        </w:r>
      </w:del>
      <w:r>
        <w:rPr>
          <w:rFonts w:hint="eastAsia"/>
        </w:rPr>
        <w:t>还通过预测不同查询任务的遍历路径，优先调度高度重叠的查询任务批量执行，进一步提高了并发查询的性能。</w:t>
      </w:r>
    </w:p>
    <w:p w14:paraId="7765F4AC" w14:textId="77777777" w:rsidR="00A31269" w:rsidRDefault="009E7146" w:rsidP="00A31269">
      <w:pPr>
        <w:rPr>
          <w:ins w:id="80" w:author="HERO 浩宇" w:date="2023-11-04T10:32:00Z"/>
          <w:sz w:val="18"/>
          <w:szCs w:val="18"/>
        </w:rPr>
      </w:pPr>
      <w:r>
        <w:br w:type="column"/>
      </w:r>
      <w:r>
        <w:tab/>
      </w:r>
      <w:ins w:id="81" w:author="HERO 浩宇" w:date="2023-11-04T10:32:00Z">
        <w:r w:rsidR="00A31269" w:rsidRPr="00A31269">
          <w:rPr>
            <w:sz w:val="18"/>
            <w:szCs w:val="18"/>
          </w:rPr>
          <w:t xml:space="preserve">In response to the aforementioned challenges, we have designed </w:t>
        </w:r>
        <w:proofErr w:type="spellStart"/>
        <w:r w:rsidR="00A31269" w:rsidRPr="00A31269">
          <w:rPr>
            <w:sz w:val="18"/>
            <w:szCs w:val="18"/>
          </w:rPr>
          <w:t>GraphCPP</w:t>
        </w:r>
        <w:proofErr w:type="spellEnd"/>
        <w:r w:rsidR="00A31269" w:rsidRPr="00A31269">
          <w:rPr>
            <w:sz w:val="18"/>
            <w:szCs w:val="18"/>
          </w:rPr>
          <w:t xml:space="preserve">, a data-driven system tailored for concurrent point-to-point queries on dynamic graphs. </w:t>
        </w:r>
      </w:ins>
    </w:p>
    <w:p w14:paraId="403D8BBD" w14:textId="5D64999D" w:rsidR="00A31269" w:rsidRPr="00A31269" w:rsidRDefault="00A31269">
      <w:pPr>
        <w:ind w:firstLine="420"/>
        <w:rPr>
          <w:ins w:id="82" w:author="HERO 浩宇" w:date="2023-11-04T10:32:00Z"/>
          <w:sz w:val="18"/>
          <w:szCs w:val="18"/>
        </w:rPr>
        <w:pPrChange w:id="83" w:author="HERO 浩宇" w:date="2023-11-04T10:32:00Z">
          <w:pPr/>
        </w:pPrChange>
      </w:pPr>
      <w:ins w:id="84" w:author="HERO 浩宇" w:date="2023-11-04T10:32:00Z">
        <w:r w:rsidRPr="00A31269">
          <w:rPr>
            <w:sz w:val="18"/>
            <w:szCs w:val="18"/>
          </w:rPr>
          <w:t>To address the issue of data sharing among concurrent tasks, we propose a data-driven caching execution mechanism that transitions from the conventional "</w:t>
        </w:r>
        <w:proofErr w:type="spellStart"/>
        <w:r w:rsidRPr="00A31269">
          <w:rPr>
            <w:sz w:val="18"/>
            <w:szCs w:val="18"/>
          </w:rPr>
          <w:t>task→data</w:t>
        </w:r>
        <w:proofErr w:type="spellEnd"/>
        <w:r w:rsidRPr="00A31269">
          <w:rPr>
            <w:sz w:val="18"/>
            <w:szCs w:val="18"/>
          </w:rPr>
          <w:t>" scheduling approach to a "</w:t>
        </w:r>
        <w:proofErr w:type="spellStart"/>
        <w:r w:rsidRPr="00A31269">
          <w:rPr>
            <w:sz w:val="18"/>
            <w:szCs w:val="18"/>
          </w:rPr>
          <w:t>data→task</w:t>
        </w:r>
        <w:proofErr w:type="spellEnd"/>
        <w:r w:rsidRPr="00A31269">
          <w:rPr>
            <w:sz w:val="18"/>
            <w:szCs w:val="18"/>
          </w:rPr>
          <w:t xml:space="preserve">" strategy. This shift enables concurrent access to graph structure data across multiple </w:t>
        </w:r>
        <w:proofErr w:type="spellStart"/>
        <w:proofErr w:type="gramStart"/>
        <w:r w:rsidRPr="00A31269">
          <w:rPr>
            <w:sz w:val="18"/>
            <w:szCs w:val="18"/>
          </w:rPr>
          <w:t>tasks.Under</w:t>
        </w:r>
        <w:proofErr w:type="spellEnd"/>
        <w:proofErr w:type="gramEnd"/>
        <w:r w:rsidRPr="00A31269">
          <w:rPr>
            <w:sz w:val="18"/>
            <w:szCs w:val="18"/>
          </w:rPr>
          <w:t xml:space="preserve"> this execution paradigm, </w:t>
        </w:r>
        <w:proofErr w:type="spellStart"/>
        <w:r w:rsidRPr="00A31269">
          <w:rPr>
            <w:sz w:val="18"/>
            <w:szCs w:val="18"/>
          </w:rPr>
          <w:t>GraphCPP</w:t>
        </w:r>
        <w:proofErr w:type="spellEnd"/>
        <w:r w:rsidRPr="00A31269">
          <w:rPr>
            <w:sz w:val="18"/>
            <w:szCs w:val="18"/>
          </w:rPr>
          <w:t xml:space="preserve"> initially determines the order of data scheduling, segmenting graph structure data into fine-grained blocks at the LLC level. Subsequently, it associates each query task with the relevant graph block based on the block where the task's active vertex set resides. Given that the active vertices change in each round, the number of associated tasks for shared blocks is dynamically updated, with blocks having more associated tasks receiving higher scheduling priority. To implement the "</w:t>
        </w:r>
        <w:proofErr w:type="spellStart"/>
        <w:r w:rsidRPr="00A31269">
          <w:rPr>
            <w:sz w:val="18"/>
            <w:szCs w:val="18"/>
          </w:rPr>
          <w:t>data→task</w:t>
        </w:r>
        <w:proofErr w:type="spellEnd"/>
        <w:r w:rsidRPr="00A31269">
          <w:rPr>
            <w:sz w:val="18"/>
            <w:szCs w:val="18"/>
          </w:rPr>
          <w:t xml:space="preserve">" scheduling approach, </w:t>
        </w:r>
        <w:proofErr w:type="spellStart"/>
        <w:r w:rsidRPr="00A31269">
          <w:rPr>
            <w:sz w:val="18"/>
            <w:szCs w:val="18"/>
          </w:rPr>
          <w:t>GraphCPP</w:t>
        </w:r>
        <w:proofErr w:type="spellEnd"/>
        <w:r w:rsidRPr="00A31269">
          <w:rPr>
            <w:sz w:val="18"/>
            <w:szCs w:val="18"/>
          </w:rPr>
          <w:t xml:space="preserve"> leverages an associated task triggering mechanism. This mechanism prioritizes the loading of graph blocks into the LLC and uses task-data association information obtained in each round to trigger batch task execution associated with the current block, resulting in enhanced and efficient access to shared data.</w:t>
        </w:r>
      </w:ins>
    </w:p>
    <w:p w14:paraId="27386595" w14:textId="77777777" w:rsidR="00A31269" w:rsidRPr="00A31269" w:rsidRDefault="00A31269">
      <w:pPr>
        <w:ind w:firstLine="420"/>
        <w:rPr>
          <w:ins w:id="85" w:author="HERO 浩宇" w:date="2023-11-04T10:32:00Z"/>
          <w:sz w:val="18"/>
          <w:szCs w:val="18"/>
        </w:rPr>
        <w:pPrChange w:id="86" w:author="HERO 浩宇" w:date="2023-11-04T10:32:00Z">
          <w:pPr/>
        </w:pPrChange>
      </w:pPr>
      <w:ins w:id="87" w:author="HERO 浩宇" w:date="2023-11-04T10:32:00Z">
        <w:r w:rsidRPr="00A31269">
          <w:rPr>
            <w:sz w:val="18"/>
            <w:szCs w:val="18"/>
          </w:rPr>
          <w:t xml:space="preserve">In response to the challenge of computational sharing, </w:t>
        </w:r>
        <w:proofErr w:type="spellStart"/>
        <w:r w:rsidRPr="00A31269">
          <w:rPr>
            <w:sz w:val="18"/>
            <w:szCs w:val="18"/>
          </w:rPr>
          <w:t>GraphCPP</w:t>
        </w:r>
        <w:proofErr w:type="spellEnd"/>
        <w:r w:rsidRPr="00A31269">
          <w:rPr>
            <w:sz w:val="18"/>
            <w:szCs w:val="18"/>
          </w:rPr>
          <w:t xml:space="preserve"> introduces a query acceleration mechanism based on core subgraphs. This mechanism streamlines the traditional "global index," which maintains distance values for all vertices, into a "core subgraph index" that exclusively manages distance values between high-degree vertices. The core subgraph effectively creates direct edges between interconnected high-degree vertices, representing the shortest distance between them. When querying a high-degree vertex, the program can access all other high-degree vertices, akin to visiting neighboring nodes. This approach enables computational sharing across overlapping paths. The streamlined core subgraph index incurs significantly lower overhead than the global index, allowing for the inclusion of more high-degree vertices in the core subgraph. This expansion broadens the coverage of frequently shared paths, ultimately enhancing computational sharing performance.</w:t>
        </w:r>
      </w:ins>
    </w:p>
    <w:p w14:paraId="5208A422" w14:textId="77E188E0" w:rsidR="008028BB" w:rsidRDefault="00A31269">
      <w:pPr>
        <w:ind w:firstLine="420"/>
        <w:pPrChange w:id="88" w:author="HERO 浩宇" w:date="2023-11-04T10:32:00Z">
          <w:pPr/>
        </w:pPrChange>
      </w:pPr>
      <w:ins w:id="89" w:author="HERO 浩宇" w:date="2023-11-04T10:32:00Z">
        <w:r w:rsidRPr="00A31269">
          <w:rPr>
            <w:sz w:val="18"/>
            <w:szCs w:val="18"/>
          </w:rPr>
          <w:t>Furthermore, by predicting the traversal paths of different query tasks, we prioritize batch task execution for tasks with substantial overlap, further optimizing the performance of concurrent queries.</w:t>
        </w:r>
      </w:ins>
      <w:del w:id="90" w:author="HERO 浩宇" w:date="2023-11-04T01:22:00Z">
        <w:r w:rsidR="00FB009F" w:rsidRPr="002F34A1" w:rsidDel="0077139F">
          <w:rPr>
            <w:sz w:val="18"/>
            <w:szCs w:val="18"/>
          </w:rPr>
          <w:delText>Addressing the aforementioned challenges, we introduce GraphCPP, a data-driven concurrent point-to-point query system tailored for dynamic graphs. To tackle the issue of data sharing among concurrent tasks, it presents a data-driven caching execution mechanism, transforming the conventional "task→data" scheduling approach into a "data→task" scheduling paradigm, thereby enabling overlapping graph structure data access across multiple tasks. In this execution paradigm, GraphCPP initially determines the scheduling order for data, logically partitioning graph structure data into fine-grained blocks at the LLC level. Subsequently, based on the graph block in which the active vertex set of the query task resides, it associates the query task with the relevant graph block. As the active vertices of tasks change in each round, the number of associated tasks for shared blocks needs to be updated accordingly. By recording the associated task information of blocks, blocks with a higher number of associated tasks are given higher priority and are more likely to be scheduled first. To implement the "data→task" scheduling approach, GraphCPP employs an associated task triggering mechanism. It loads graph blocks into the LLC in priority order and utilizes the task-data association information obtained in each round to trigger the batch execution of tasks associated with the current block, achieving efficient access to shared data. To address the challenge of computational sharing, GraphCPP introduces a query acceleration mechanism based on core subgraphs. It trims the conventional "global index" that maintains distance values for all vertices to a "core subgraph index" that only maintains distance values between high-degree vertices. The shortest path between two high-degree vertices may involve multiple hops, while the core subgraph effectively adds a direct edge between all interconnected high-degree vertices, with the edge length representing the shortest distance between the two points. As a result, when querying a high-degree vertex, the program can access all other high-degree vertices similar to visiting neighboring nodes, enabling computational sharing across overlapping paths. The streamlined core subgraph index incurs significantly lower overhead than the global index, allowing for the inclusion of more high-degree vertices in the core subgraph, expanding the coverage of frequently shared paths, and enhancing computational sharing performance. Additionally, by predicting the traversal paths of different query tasks, we prioritize the scheduling of tasks with high overlap for batch execution, further boosting the performance of concurrent queries.</w:delText>
        </w:r>
      </w:del>
      <w:r w:rsidR="008028BB" w:rsidRPr="008028BB">
        <w:br w:type="page"/>
      </w:r>
    </w:p>
    <w:p w14:paraId="7D44E9F2" w14:textId="22B7A568" w:rsidR="007A201B" w:rsidRDefault="007A201B" w:rsidP="006F427E">
      <w:pPr>
        <w:ind w:firstLine="420"/>
      </w:pPr>
      <w:bookmarkStart w:id="91" w:name="OLE_LINK3"/>
      <w:r>
        <w:rPr>
          <w:rFonts w:hint="eastAsia"/>
        </w:rPr>
        <w:lastRenderedPageBreak/>
        <w:t>本文主要做出了如下贡献：</w:t>
      </w:r>
    </w:p>
    <w:p w14:paraId="55B88351" w14:textId="1A6E198E" w:rsidR="008F1D8E" w:rsidRDefault="008F1D8E" w:rsidP="008F1D8E">
      <w:pPr>
        <w:pStyle w:val="af5"/>
        <w:numPr>
          <w:ilvl w:val="0"/>
          <w:numId w:val="3"/>
        </w:numPr>
        <w:ind w:firstLineChars="0"/>
      </w:pPr>
      <w:r>
        <w:rPr>
          <w:rFonts w:hint="eastAsia"/>
        </w:rPr>
        <w:t>分析</w:t>
      </w:r>
      <w:r w:rsidR="007A201B">
        <w:rPr>
          <w:rFonts w:hint="eastAsia"/>
        </w:rPr>
        <w:t>了现有</w:t>
      </w:r>
      <w:r w:rsidR="00070256">
        <w:rPr>
          <w:rFonts w:hint="eastAsia"/>
        </w:rPr>
        <w:t>点对点</w:t>
      </w:r>
      <w:r w:rsidR="007A201B">
        <w:rPr>
          <w:rFonts w:hint="eastAsia"/>
        </w:rPr>
        <w:t>查询系统</w:t>
      </w:r>
      <w:r>
        <w:rPr>
          <w:rFonts w:hint="eastAsia"/>
        </w:rPr>
        <w:t>处理并发点对点查询任务时冗余数据访问带来的性能瓶颈，并提出利用并发查询任务之间的数据访问相似性优化并发任务吞吐量。</w:t>
      </w:r>
    </w:p>
    <w:p w14:paraId="5B7A34E3" w14:textId="68D3B199" w:rsidR="007A201B" w:rsidRDefault="00DF4E88" w:rsidP="007A201B">
      <w:pPr>
        <w:pStyle w:val="af5"/>
        <w:numPr>
          <w:ilvl w:val="0"/>
          <w:numId w:val="3"/>
        </w:numPr>
        <w:ind w:firstLineChars="0"/>
      </w:pPr>
      <w:r>
        <w:rPr>
          <w:rFonts w:hint="eastAsia"/>
        </w:rPr>
        <w:t>开发</w:t>
      </w:r>
      <w:r w:rsidR="007A201B">
        <w:rPr>
          <w:rFonts w:hint="eastAsia"/>
        </w:rPr>
        <w:t>了</w:t>
      </w:r>
      <w:proofErr w:type="spellStart"/>
      <w:r w:rsidR="007A201B">
        <w:rPr>
          <w:rFonts w:hint="eastAsia"/>
        </w:rPr>
        <w:t>GraphCPP</w:t>
      </w:r>
      <w:proofErr w:type="spellEnd"/>
      <w:r w:rsidR="007A201B">
        <w:rPr>
          <w:rFonts w:hint="eastAsia"/>
        </w:rPr>
        <w:t>，一个</w:t>
      </w:r>
      <w:r w:rsidR="007A201B" w:rsidRPr="003747C9">
        <w:rPr>
          <w:rFonts w:hint="eastAsia"/>
        </w:rPr>
        <w:t>动态图上</w:t>
      </w:r>
      <w:r w:rsidR="00C12862">
        <w:rPr>
          <w:rFonts w:hint="eastAsia"/>
        </w:rPr>
        <w:t>数据驱动</w:t>
      </w:r>
      <w:r w:rsidR="007A201B" w:rsidRPr="003747C9">
        <w:rPr>
          <w:rFonts w:hint="eastAsia"/>
        </w:rPr>
        <w:t>的并发处理点对点查询</w:t>
      </w:r>
      <w:r w:rsidR="007A201B">
        <w:rPr>
          <w:rFonts w:hint="eastAsia"/>
        </w:rPr>
        <w:t>系统，</w:t>
      </w:r>
      <w:r w:rsidR="00C12862">
        <w:rPr>
          <w:rFonts w:hint="eastAsia"/>
        </w:rPr>
        <w:t>实现了并发任务之间的数据共享和计算共享，并提出了一个相似任务批量执行策略。</w:t>
      </w:r>
    </w:p>
    <w:p w14:paraId="7A4BCB84" w14:textId="21BBCBD4" w:rsidR="007A201B" w:rsidRDefault="007A201B" w:rsidP="007A201B">
      <w:pPr>
        <w:pStyle w:val="af5"/>
        <w:numPr>
          <w:ilvl w:val="0"/>
          <w:numId w:val="3"/>
        </w:numPr>
        <w:ind w:firstLineChars="0"/>
      </w:pPr>
      <w:r>
        <w:rPr>
          <w:rFonts w:hint="eastAsia"/>
        </w:rPr>
        <w:t>我们将</w:t>
      </w:r>
      <w:proofErr w:type="spellStart"/>
      <w:r>
        <w:rPr>
          <w:rFonts w:hint="eastAsia"/>
        </w:rPr>
        <w:t>GraphCPP</w:t>
      </w:r>
      <w:proofErr w:type="spellEnd"/>
      <w:r w:rsidR="0065740F">
        <w:rPr>
          <w:rFonts w:hint="eastAsia"/>
        </w:rPr>
        <w:t>与</w:t>
      </w:r>
      <w:r>
        <w:rPr>
          <w:rFonts w:hint="eastAsia"/>
        </w:rPr>
        <w:t>当前最先进的点对点查询系统XXXXXX进行对比，结果表明XXXXXXXXX</w:t>
      </w:r>
    </w:p>
    <w:bookmarkEnd w:id="91"/>
    <w:p w14:paraId="33C77B93" w14:textId="77777777" w:rsidR="007D6B13" w:rsidRPr="002F34A1" w:rsidRDefault="006F427E" w:rsidP="002F34A1">
      <w:pPr>
        <w:ind w:firstLine="420"/>
        <w:rPr>
          <w:sz w:val="18"/>
          <w:szCs w:val="18"/>
        </w:rPr>
      </w:pPr>
      <w:r>
        <w:br w:type="column"/>
      </w:r>
      <w:r w:rsidR="007D6B13" w:rsidRPr="002F34A1">
        <w:rPr>
          <w:sz w:val="18"/>
          <w:szCs w:val="18"/>
        </w:rPr>
        <w:t>This paper makes the following contributions:</w:t>
      </w:r>
    </w:p>
    <w:p w14:paraId="06DC7F76" w14:textId="77777777" w:rsidR="007D6B13" w:rsidRPr="002F34A1" w:rsidRDefault="007D6B13" w:rsidP="002F34A1">
      <w:pPr>
        <w:ind w:firstLine="420"/>
        <w:rPr>
          <w:sz w:val="18"/>
          <w:szCs w:val="18"/>
        </w:rPr>
      </w:pPr>
      <w:r w:rsidRPr="002F34A1">
        <w:rPr>
          <w:sz w:val="18"/>
          <w:szCs w:val="18"/>
        </w:rPr>
        <w:t>1. Analyzed the performance bottleneck caused by redundant data access in existing point-to-point query systems when handling concurrent point-to-point query tasks. Proposed leveraging data access similarity among concurrent query tasks to optimize concurrent task throughput.</w:t>
      </w:r>
    </w:p>
    <w:p w14:paraId="5412892A" w14:textId="77777777" w:rsidR="007D6B13" w:rsidRPr="002F34A1" w:rsidRDefault="007D6B13" w:rsidP="002F34A1">
      <w:pPr>
        <w:ind w:firstLine="420"/>
        <w:rPr>
          <w:sz w:val="18"/>
          <w:szCs w:val="18"/>
        </w:rPr>
      </w:pPr>
      <w:r w:rsidRPr="002F34A1">
        <w:rPr>
          <w:sz w:val="18"/>
          <w:szCs w:val="18"/>
        </w:rPr>
        <w:t xml:space="preserve">2. Developed </w:t>
      </w:r>
      <w:proofErr w:type="spellStart"/>
      <w:r w:rsidRPr="002F34A1">
        <w:rPr>
          <w:sz w:val="18"/>
          <w:szCs w:val="18"/>
        </w:rPr>
        <w:t>GraphCPP</w:t>
      </w:r>
      <w:proofErr w:type="spellEnd"/>
      <w:r w:rsidRPr="002F34A1">
        <w:rPr>
          <w:sz w:val="18"/>
          <w:szCs w:val="18"/>
        </w:rPr>
        <w:t>, a data-driven concurrent point-to-point query system on dynamic graphs, achieving data and computational sharing among concurrent tasks. Additionally, introduced a strategy for batch execution of similar tasks.</w:t>
      </w:r>
    </w:p>
    <w:p w14:paraId="7EF50EE6" w14:textId="414341DB" w:rsidR="006F427E" w:rsidRDefault="007D6B13" w:rsidP="002F34A1">
      <w:pPr>
        <w:ind w:firstLine="420"/>
      </w:pPr>
      <w:r w:rsidRPr="002F34A1">
        <w:rPr>
          <w:sz w:val="18"/>
          <w:szCs w:val="18"/>
        </w:rPr>
        <w:t xml:space="preserve">3. We compared </w:t>
      </w:r>
      <w:proofErr w:type="spellStart"/>
      <w:r w:rsidRPr="002F34A1">
        <w:rPr>
          <w:sz w:val="18"/>
          <w:szCs w:val="18"/>
        </w:rPr>
        <w:t>GraphCPP</w:t>
      </w:r>
      <w:proofErr w:type="spellEnd"/>
      <w:r w:rsidRPr="002F34A1">
        <w:rPr>
          <w:sz w:val="18"/>
          <w:szCs w:val="18"/>
        </w:rPr>
        <w:t xml:space="preserve"> with the state-of-the-art point-to-point query system XXXXXX. The results demonstrate XXXXXXXXXX.</w:t>
      </w:r>
      <w:r w:rsidR="006F427E">
        <w:br w:type="page"/>
      </w:r>
    </w:p>
    <w:p w14:paraId="3D503FDF" w14:textId="4C6B4F2D" w:rsidR="0076683C" w:rsidRDefault="0076683C" w:rsidP="0076683C">
      <w:pPr>
        <w:pStyle w:val="a8"/>
      </w:pPr>
      <w:bookmarkStart w:id="92" w:name="_Toc149671640"/>
      <w:r>
        <w:rPr>
          <w:rFonts w:hint="eastAsia"/>
        </w:rPr>
        <w:lastRenderedPageBreak/>
        <w:t>背景和动机</w:t>
      </w:r>
      <w:bookmarkEnd w:id="92"/>
    </w:p>
    <w:p w14:paraId="0408A59B" w14:textId="77777777" w:rsidR="00E66B96" w:rsidRPr="006E39B9" w:rsidRDefault="00E66B96" w:rsidP="00E66B96">
      <w:pPr>
        <w:rPr>
          <w:highlight w:val="yellow"/>
        </w:rPr>
      </w:pPr>
      <w:r w:rsidRPr="00255C46">
        <w:rPr>
          <w:rFonts w:hint="eastAsia"/>
          <w:highlight w:val="yellow"/>
        </w:rPr>
        <w:t>所需图像</w:t>
      </w:r>
      <w:r>
        <w:rPr>
          <w:rFonts w:hint="eastAsia"/>
          <w:highlight w:val="yellow"/>
        </w:rPr>
        <w:t>（还没画，占位）</w:t>
      </w:r>
    </w:p>
    <w:p w14:paraId="5AC5DA83" w14:textId="125EBD37" w:rsidR="00E66B96" w:rsidRPr="00B44F03" w:rsidDel="00B44F03" w:rsidRDefault="00E66B96">
      <w:pPr>
        <w:rPr>
          <w:del w:id="93" w:author="HERO 浩宇" w:date="2023-11-04T21:14:00Z"/>
          <w:moveFrom w:id="94" w:author="HERO 浩宇" w:date="2023-11-04T20:24:00Z"/>
          <w:highlight w:val="yellow"/>
        </w:rPr>
      </w:pPr>
      <w:del w:id="95" w:author="HERO 浩宇" w:date="2023-11-04T21:14:00Z">
        <w:r w:rsidRPr="00B44F03" w:rsidDel="00B44F03">
          <w:rPr>
            <w:highlight w:val="yellow"/>
          </w:rPr>
          <w:delText>1，</w:delText>
        </w:r>
      </w:del>
      <w:moveFromRangeStart w:id="96" w:author="HERO 浩宇" w:date="2023-11-04T20:24:00Z" w:name="move150021895"/>
      <w:moveFrom w:id="97" w:author="HERO 浩宇" w:date="2023-11-04T20:24:00Z">
        <w:del w:id="98" w:author="HERO 浩宇" w:date="2023-11-04T21:14:00Z">
          <w:r w:rsidRPr="00B44F03" w:rsidDel="00B44F03">
            <w:rPr>
              <w:rFonts w:hint="eastAsia"/>
              <w:highlight w:val="yellow"/>
            </w:rPr>
            <w:delText>统计各个场景的实际并发数，证明并发查询的需求。</w:delText>
          </w:r>
          <w:r w:rsidR="006E39B9" w:rsidRPr="00B44F03" w:rsidDel="00B44F03">
            <w:rPr>
              <w:rFonts w:hint="eastAsia"/>
              <w:highlight w:val="yellow"/>
            </w:rPr>
            <w:delText>也可以用数据的形式展现，不需要图像）</w:delText>
          </w:r>
        </w:del>
      </w:moveFrom>
    </w:p>
    <w:moveFromRangeEnd w:id="96"/>
    <w:p w14:paraId="13E90400" w14:textId="03936BC3" w:rsidR="00A65097" w:rsidDel="00E938AC" w:rsidRDefault="00E66B96">
      <w:pPr>
        <w:rPr>
          <w:del w:id="99" w:author="HERO 浩宇" w:date="2023-11-04T20:24:00Z"/>
          <w:highlight w:val="yellow"/>
        </w:rPr>
        <w:pPrChange w:id="100" w:author="HERO 浩宇" w:date="2023-11-04T21:14:00Z">
          <w:pPr>
            <w:pStyle w:val="af5"/>
            <w:numPr>
              <w:numId w:val="10"/>
            </w:numPr>
            <w:ind w:left="360" w:firstLineChars="0" w:hanging="360"/>
          </w:pPr>
        </w:pPrChange>
      </w:pPr>
      <w:del w:id="101" w:author="HERO 浩宇" w:date="2023-11-04T20:24:00Z">
        <w:r w:rsidRPr="00E2159E" w:rsidDel="00E938AC">
          <w:rPr>
            <w:highlight w:val="yellow"/>
          </w:rPr>
          <w:delText>统计</w:delText>
        </w:r>
        <w:r w:rsidRPr="00E2159E" w:rsidDel="00E938AC">
          <w:rPr>
            <w:rFonts w:hint="eastAsia"/>
            <w:highlight w:val="yellow"/>
          </w:rPr>
          <w:delText>不同系统</w:delText>
        </w:r>
        <w:r w:rsidRPr="00E2159E" w:rsidDel="00E938AC">
          <w:rPr>
            <w:highlight w:val="yellow"/>
          </w:rPr>
          <w:delText>并行查询执行时间，说明并行执行效率很差。</w:delText>
        </w:r>
      </w:del>
    </w:p>
    <w:p w14:paraId="6A885FFA" w14:textId="4C4919C4" w:rsidR="00A65097" w:rsidDel="00B44F03" w:rsidRDefault="00E66B96">
      <w:pPr>
        <w:rPr>
          <w:del w:id="102" w:author="HERO 浩宇" w:date="2023-11-04T21:14:00Z"/>
          <w:highlight w:val="yellow"/>
        </w:rPr>
        <w:pPrChange w:id="103" w:author="HERO 浩宇" w:date="2023-11-04T21:14:00Z">
          <w:pPr>
            <w:pStyle w:val="af5"/>
            <w:numPr>
              <w:numId w:val="10"/>
            </w:numPr>
            <w:ind w:left="360" w:firstLineChars="0" w:hanging="360"/>
          </w:pPr>
        </w:pPrChange>
      </w:pPr>
      <w:del w:id="104" w:author="HERO 浩宇" w:date="2023-11-04T21:14:00Z">
        <w:r w:rsidDel="00B44F03">
          <w:rPr>
            <w:rFonts w:hint="eastAsia"/>
            <w:highlight w:val="yellow"/>
          </w:rPr>
          <w:delText>统计重叠数据访问占总数据的比例，</w:delText>
        </w:r>
        <w:r w:rsidRPr="0071525C" w:rsidDel="00B44F03">
          <w:rPr>
            <w:highlight w:val="yellow"/>
          </w:rPr>
          <w:delText>证明“数据</w:delText>
        </w:r>
        <w:r w:rsidDel="00B44F03">
          <w:rPr>
            <w:rFonts w:hint="eastAsia"/>
            <w:highlight w:val="yellow"/>
          </w:rPr>
          <w:delText>冗余访问</w:delText>
        </w:r>
        <w:r w:rsidRPr="0071525C" w:rsidDel="00B44F03">
          <w:rPr>
            <w:highlight w:val="yellow"/>
          </w:rPr>
          <w:delText>”</w:delText>
        </w:r>
        <w:r w:rsidDel="00B44F03">
          <w:rPr>
            <w:rFonts w:hint="eastAsia"/>
            <w:highlight w:val="yellow"/>
          </w:rPr>
          <w:delText>。</w:delText>
        </w:r>
        <w:r w:rsidR="00A65097" w:rsidDel="00B44F03">
          <w:rPr>
            <w:highlight w:val="yellow"/>
          </w:rPr>
          <w:delText xml:space="preserve"> </w:delText>
        </w:r>
      </w:del>
    </w:p>
    <w:p w14:paraId="74521BC3" w14:textId="6C1A8E79" w:rsidR="00E66B96" w:rsidDel="00B44F03" w:rsidRDefault="00E66B96">
      <w:pPr>
        <w:rPr>
          <w:del w:id="105" w:author="HERO 浩宇" w:date="2023-11-04T21:14:00Z"/>
          <w:highlight w:val="yellow"/>
        </w:rPr>
        <w:pPrChange w:id="106" w:author="HERO 浩宇" w:date="2023-11-04T21:14:00Z">
          <w:pPr>
            <w:pStyle w:val="af5"/>
            <w:numPr>
              <w:numId w:val="10"/>
            </w:numPr>
            <w:ind w:left="360" w:firstLineChars="0" w:hanging="360"/>
          </w:pPr>
        </w:pPrChange>
      </w:pPr>
      <w:del w:id="107" w:author="HERO 浩宇" w:date="2023-11-04T21:14:00Z">
        <w:r w:rsidRPr="00A65097" w:rsidDel="00B44F03">
          <w:rPr>
            <w:highlight w:val="yellow"/>
          </w:rPr>
          <w:delText>统计并行调度缓存错失率，说明并行调度的方案低效的原因。</w:delText>
        </w:r>
      </w:del>
    </w:p>
    <w:p w14:paraId="60B5DBA7" w14:textId="1FF7E097" w:rsidR="00587C27" w:rsidDel="00B44F03" w:rsidRDefault="00587C27">
      <w:pPr>
        <w:rPr>
          <w:del w:id="108" w:author="HERO 浩宇" w:date="2023-11-04T21:14:00Z"/>
          <w:highlight w:val="yellow"/>
        </w:rPr>
        <w:pPrChange w:id="109" w:author="HERO 浩宇" w:date="2023-11-04T21:14:00Z">
          <w:pPr>
            <w:pStyle w:val="af5"/>
            <w:numPr>
              <w:numId w:val="10"/>
            </w:numPr>
            <w:ind w:left="360" w:firstLineChars="0" w:hanging="360"/>
          </w:pPr>
        </w:pPrChange>
      </w:pPr>
      <w:del w:id="110" w:author="HERO 浩宇" w:date="2023-11-04T21:14:00Z">
        <w:r w:rsidDel="00B44F03">
          <w:rPr>
            <w:rFonts w:hint="eastAsia"/>
            <w:highlight w:val="yellow"/>
          </w:rPr>
          <w:delText>统计高度顶点占冗余数据的比例，证明</w:delText>
        </w:r>
        <w:r w:rsidR="00B6527A" w:rsidDel="00B44F03">
          <w:rPr>
            <w:rFonts w:hint="eastAsia"/>
            <w:highlight w:val="yellow"/>
          </w:rPr>
          <w:delText>不同任务会重复计算高度顶点之间的距离。</w:delText>
        </w:r>
      </w:del>
    </w:p>
    <w:p w14:paraId="26CFC0C2" w14:textId="77777777" w:rsidR="00B44F03" w:rsidRPr="006E39B9" w:rsidRDefault="00B6527A" w:rsidP="00B44F03">
      <w:pPr>
        <w:rPr>
          <w:ins w:id="111" w:author="HERO 浩宇" w:date="2023-11-04T21:14:00Z"/>
          <w:highlight w:val="yellow"/>
        </w:rPr>
      </w:pPr>
      <w:del w:id="112" w:author="HERO 浩宇" w:date="2023-11-04T21:14:00Z">
        <w:r w:rsidDel="00B44F03">
          <w:rPr>
            <w:rFonts w:hint="eastAsia"/>
            <w:highlight w:val="yellow"/>
          </w:rPr>
          <w:delText>统计固定数目的全局顶点</w:delText>
        </w:r>
        <w:r w:rsidR="00C90905" w:rsidDel="00B44F03">
          <w:rPr>
            <w:rFonts w:hint="eastAsia"/>
            <w:highlight w:val="yellow"/>
          </w:rPr>
          <w:delText>的索引覆盖率。</w:delText>
        </w:r>
      </w:del>
      <w:ins w:id="113" w:author="HERO 浩宇" w:date="2023-11-04T21:14:00Z">
        <w:r w:rsidR="00B44F03" w:rsidRPr="00255C46">
          <w:rPr>
            <w:rFonts w:hint="eastAsia"/>
            <w:highlight w:val="yellow"/>
          </w:rPr>
          <w:t>1，统计各个场</w:t>
        </w:r>
        <w:r w:rsidR="00B44F03" w:rsidRPr="0071525C">
          <w:rPr>
            <w:rFonts w:hint="eastAsia"/>
            <w:highlight w:val="yellow"/>
          </w:rPr>
          <w:t>景的实际并发数，证明并发查询的需求。</w:t>
        </w:r>
        <w:r w:rsidR="00B44F03">
          <w:rPr>
            <w:rFonts w:hint="eastAsia"/>
            <w:highlight w:val="yellow"/>
          </w:rPr>
          <w:t>也可以用数据的形式展现，不需要图像）</w:t>
        </w:r>
      </w:ins>
    </w:p>
    <w:p w14:paraId="0B2292C5" w14:textId="3F0387F3" w:rsidR="00B44F03" w:rsidRDefault="00B44F03" w:rsidP="00B44F03">
      <w:pPr>
        <w:pStyle w:val="af5"/>
        <w:numPr>
          <w:ilvl w:val="0"/>
          <w:numId w:val="10"/>
        </w:numPr>
        <w:ind w:firstLineChars="0"/>
        <w:rPr>
          <w:ins w:id="114" w:author="HERO 浩宇" w:date="2023-11-04T21:14:00Z"/>
          <w:highlight w:val="yellow"/>
        </w:rPr>
      </w:pPr>
      <w:ins w:id="115" w:author="HERO 浩宇" w:date="2023-11-04T21:14:00Z">
        <w:r w:rsidRPr="00E2159E">
          <w:rPr>
            <w:highlight w:val="yellow"/>
          </w:rPr>
          <w:t>统计</w:t>
        </w:r>
        <w:r w:rsidRPr="00E2159E">
          <w:rPr>
            <w:rFonts w:hint="eastAsia"/>
            <w:highlight w:val="yellow"/>
          </w:rPr>
          <w:t>不同系统</w:t>
        </w:r>
        <w:r w:rsidRPr="00E2159E">
          <w:rPr>
            <w:highlight w:val="yellow"/>
          </w:rPr>
          <w:t>并行查询执行时间</w:t>
        </w:r>
      </w:ins>
      <w:ins w:id="116" w:author="HERO 浩宇" w:date="2023-11-04T21:19:00Z">
        <w:r w:rsidR="00406E0D">
          <w:rPr>
            <w:rFonts w:hint="eastAsia"/>
            <w:highlight w:val="yellow"/>
          </w:rPr>
          <w:t>（保证总任务数为1</w:t>
        </w:r>
        <w:r w:rsidR="00406E0D">
          <w:rPr>
            <w:highlight w:val="yellow"/>
          </w:rPr>
          <w:t>000</w:t>
        </w:r>
        <w:r w:rsidR="00406E0D">
          <w:rPr>
            <w:rFonts w:hint="eastAsia"/>
            <w:highlight w:val="yellow"/>
          </w:rPr>
          <w:t>，</w:t>
        </w:r>
      </w:ins>
      <w:ins w:id="117" w:author="HERO 浩宇" w:date="2023-11-04T21:20:00Z">
        <w:r w:rsidR="00406E0D">
          <w:rPr>
            <w:rFonts w:hint="eastAsia"/>
            <w:highlight w:val="yellow"/>
          </w:rPr>
          <w:t>单次并发数目越多，整体的计算时间变化</w:t>
        </w:r>
      </w:ins>
      <w:ins w:id="118" w:author="HERO 浩宇" w:date="2023-11-04T21:19:00Z">
        <w:r w:rsidR="00406E0D">
          <w:rPr>
            <w:rFonts w:hint="eastAsia"/>
            <w:highlight w:val="yellow"/>
          </w:rPr>
          <w:t>）</w:t>
        </w:r>
      </w:ins>
      <w:ins w:id="119" w:author="HERO 浩宇" w:date="2023-11-04T21:14:00Z">
        <w:r w:rsidRPr="00E2159E">
          <w:rPr>
            <w:highlight w:val="yellow"/>
          </w:rPr>
          <w:t>，说明并行执行效率很差。</w:t>
        </w:r>
      </w:ins>
    </w:p>
    <w:p w14:paraId="48653D33" w14:textId="20156419" w:rsidR="00B44F03" w:rsidRDefault="00B44F03" w:rsidP="00B44F03">
      <w:pPr>
        <w:pStyle w:val="af5"/>
        <w:numPr>
          <w:ilvl w:val="0"/>
          <w:numId w:val="10"/>
        </w:numPr>
        <w:ind w:firstLineChars="0"/>
        <w:rPr>
          <w:ins w:id="120" w:author="HERO 浩宇" w:date="2023-11-04T21:14:00Z"/>
          <w:highlight w:val="yellow"/>
        </w:rPr>
      </w:pPr>
      <w:ins w:id="121" w:author="HERO 浩宇" w:date="2023-11-04T21:14:00Z">
        <w:r>
          <w:rPr>
            <w:rFonts w:hint="eastAsia"/>
            <w:highlight w:val="yellow"/>
          </w:rPr>
          <w:t>统计重叠数据</w:t>
        </w:r>
        <w:proofErr w:type="gramStart"/>
        <w:r>
          <w:rPr>
            <w:rFonts w:hint="eastAsia"/>
            <w:highlight w:val="yellow"/>
          </w:rPr>
          <w:t>访问占</w:t>
        </w:r>
        <w:proofErr w:type="gramEnd"/>
        <w:r>
          <w:rPr>
            <w:rFonts w:hint="eastAsia"/>
            <w:highlight w:val="yellow"/>
          </w:rPr>
          <w:t>总数据的比例</w:t>
        </w:r>
      </w:ins>
      <w:ins w:id="122" w:author="HERO 浩宇" w:date="2023-11-04T21:18:00Z">
        <w:r w:rsidR="006A5014">
          <w:rPr>
            <w:rFonts w:hint="eastAsia"/>
            <w:highlight w:val="yellow"/>
          </w:rPr>
          <w:t>（</w:t>
        </w:r>
      </w:ins>
      <w:ins w:id="123" w:author="HERO 浩宇" w:date="2023-11-04T21:19:00Z">
        <w:r w:rsidR="006A5014">
          <w:rPr>
            <w:rFonts w:hint="eastAsia"/>
            <w:highlight w:val="yellow"/>
          </w:rPr>
          <w:t>重叠数据应该是</w:t>
        </w:r>
        <w:r w:rsidR="00406E0D">
          <w:rPr>
            <w:rFonts w:hint="eastAsia"/>
            <w:highlight w:val="yellow"/>
          </w:rPr>
          <w:t>任务之间访问数据的交集，并发数目越多，重叠数据的比例应该越大</w:t>
        </w:r>
      </w:ins>
      <w:ins w:id="124" w:author="HERO 浩宇" w:date="2023-11-04T21:18:00Z">
        <w:r w:rsidR="006A5014">
          <w:rPr>
            <w:rFonts w:hint="eastAsia"/>
            <w:highlight w:val="yellow"/>
          </w:rPr>
          <w:t>）</w:t>
        </w:r>
      </w:ins>
      <w:ins w:id="125" w:author="HERO 浩宇" w:date="2023-11-04T21:14:00Z">
        <w:r>
          <w:rPr>
            <w:rFonts w:hint="eastAsia"/>
            <w:highlight w:val="yellow"/>
          </w:rPr>
          <w:t>，</w:t>
        </w:r>
        <w:r w:rsidRPr="0071525C">
          <w:rPr>
            <w:highlight w:val="yellow"/>
          </w:rPr>
          <w:t>证明“数据</w:t>
        </w:r>
        <w:r>
          <w:rPr>
            <w:rFonts w:hint="eastAsia"/>
            <w:highlight w:val="yellow"/>
          </w:rPr>
          <w:t>冗余访问</w:t>
        </w:r>
        <w:r w:rsidRPr="0071525C">
          <w:rPr>
            <w:highlight w:val="yellow"/>
          </w:rPr>
          <w:t>”</w:t>
        </w:r>
        <w:r>
          <w:rPr>
            <w:rFonts w:hint="eastAsia"/>
            <w:highlight w:val="yellow"/>
          </w:rPr>
          <w:t>。</w:t>
        </w:r>
        <w:r>
          <w:rPr>
            <w:highlight w:val="yellow"/>
          </w:rPr>
          <w:t xml:space="preserve"> </w:t>
        </w:r>
      </w:ins>
    </w:p>
    <w:p w14:paraId="6EE998C1" w14:textId="67848770" w:rsidR="00B44F03" w:rsidRDefault="00B44F03" w:rsidP="00B44F03">
      <w:pPr>
        <w:pStyle w:val="af5"/>
        <w:numPr>
          <w:ilvl w:val="0"/>
          <w:numId w:val="10"/>
        </w:numPr>
        <w:ind w:firstLineChars="0"/>
        <w:rPr>
          <w:ins w:id="126" w:author="HERO 浩宇" w:date="2023-11-04T21:14:00Z"/>
          <w:highlight w:val="yellow"/>
        </w:rPr>
      </w:pPr>
      <w:ins w:id="127" w:author="HERO 浩宇" w:date="2023-11-04T21:14:00Z">
        <w:r w:rsidRPr="00A65097">
          <w:rPr>
            <w:highlight w:val="yellow"/>
          </w:rPr>
          <w:t>统计并行调度缓存错失率</w:t>
        </w:r>
      </w:ins>
      <w:ins w:id="128" w:author="HERO 浩宇" w:date="2023-11-04T21:18:00Z">
        <w:r w:rsidR="006A5014">
          <w:rPr>
            <w:rFonts w:hint="eastAsia"/>
            <w:highlight w:val="yellow"/>
          </w:rPr>
          <w:t>（调整并发任务数量，并发数越大，换错措施率越高）</w:t>
        </w:r>
      </w:ins>
      <w:ins w:id="129" w:author="HERO 浩宇" w:date="2023-11-04T21:14:00Z">
        <w:r w:rsidRPr="00A65097">
          <w:rPr>
            <w:highlight w:val="yellow"/>
          </w:rPr>
          <w:t>，说明并行调度的方案低效的原因。</w:t>
        </w:r>
      </w:ins>
    </w:p>
    <w:p w14:paraId="0037497E" w14:textId="3BA5E83F" w:rsidR="005D6C14" w:rsidRPr="005D6C14" w:rsidRDefault="005D6C14">
      <w:pPr>
        <w:pStyle w:val="af5"/>
        <w:numPr>
          <w:ilvl w:val="0"/>
          <w:numId w:val="10"/>
        </w:numPr>
        <w:ind w:firstLineChars="0"/>
        <w:rPr>
          <w:ins w:id="130" w:author="HERO 浩宇" w:date="2023-11-04T21:30:00Z"/>
          <w:highlight w:val="yellow"/>
        </w:rPr>
      </w:pPr>
      <w:ins w:id="131" w:author="HERO 浩宇" w:date="2023-11-04T21:30:00Z">
        <w:r>
          <w:rPr>
            <w:rFonts w:hint="eastAsia"/>
            <w:highlight w:val="yellow"/>
          </w:rPr>
          <w:t>统计计算高度顶点占总遍历数据的比例（高度顶点占顶点数的比例很低，但是</w:t>
        </w:r>
        <w:proofErr w:type="gramStart"/>
        <w:r>
          <w:rPr>
            <w:rFonts w:hint="eastAsia"/>
            <w:highlight w:val="yellow"/>
          </w:rPr>
          <w:t>占访问</w:t>
        </w:r>
        <w:proofErr w:type="gramEnd"/>
        <w:r>
          <w:rPr>
            <w:rFonts w:hint="eastAsia"/>
            <w:highlight w:val="yellow"/>
          </w:rPr>
          <w:t>路径的比例很高）。</w:t>
        </w:r>
      </w:ins>
    </w:p>
    <w:p w14:paraId="6E08EEE5" w14:textId="625F61C9" w:rsidR="00B44F03" w:rsidRDefault="00B44F03" w:rsidP="00B44F03">
      <w:pPr>
        <w:pStyle w:val="af5"/>
        <w:numPr>
          <w:ilvl w:val="0"/>
          <w:numId w:val="10"/>
        </w:numPr>
        <w:ind w:firstLineChars="0"/>
        <w:rPr>
          <w:ins w:id="132" w:author="HERO 浩宇" w:date="2023-11-04T21:26:00Z"/>
          <w:highlight w:val="yellow"/>
        </w:rPr>
      </w:pPr>
      <w:ins w:id="133" w:author="HERO 浩宇" w:date="2023-11-04T21:14:00Z">
        <w:r>
          <w:rPr>
            <w:rFonts w:hint="eastAsia"/>
            <w:highlight w:val="yellow"/>
          </w:rPr>
          <w:t>统计高度顶点占冗余数据的比例</w:t>
        </w:r>
      </w:ins>
      <w:ins w:id="134" w:author="HERO 浩宇" w:date="2023-11-04T21:17:00Z">
        <w:r w:rsidR="0068153F">
          <w:rPr>
            <w:rFonts w:hint="eastAsia"/>
            <w:highlight w:val="yellow"/>
          </w:rPr>
          <w:t>（调整高度顶点的</w:t>
        </w:r>
      </w:ins>
      <w:ins w:id="135" w:author="HERO 浩宇" w:date="2023-11-04T21:18:00Z">
        <w:r w:rsidR="0068153F">
          <w:rPr>
            <w:rFonts w:hint="eastAsia"/>
            <w:highlight w:val="yellow"/>
          </w:rPr>
          <w:t>度数</w:t>
        </w:r>
      </w:ins>
      <w:ins w:id="136" w:author="HERO 浩宇" w:date="2023-11-04T21:17:00Z">
        <w:r w:rsidR="0068153F">
          <w:rPr>
            <w:rFonts w:hint="eastAsia"/>
            <w:highlight w:val="yellow"/>
          </w:rPr>
          <w:t>阈值</w:t>
        </w:r>
      </w:ins>
      <w:ins w:id="137" w:author="HERO 浩宇" w:date="2023-11-04T21:18:00Z">
        <w:r w:rsidR="0068153F">
          <w:rPr>
            <w:rFonts w:hint="eastAsia"/>
            <w:highlight w:val="yellow"/>
          </w:rPr>
          <w:t>，阈值越低，占比应该越高</w:t>
        </w:r>
      </w:ins>
      <w:ins w:id="138" w:author="HERO 浩宇" w:date="2023-11-04T21:17:00Z">
        <w:r w:rsidR="0068153F">
          <w:rPr>
            <w:rFonts w:hint="eastAsia"/>
            <w:highlight w:val="yellow"/>
          </w:rPr>
          <w:t>）</w:t>
        </w:r>
      </w:ins>
      <w:ins w:id="139" w:author="HERO 浩宇" w:date="2023-11-04T21:14:00Z">
        <w:r>
          <w:rPr>
            <w:rFonts w:hint="eastAsia"/>
            <w:highlight w:val="yellow"/>
          </w:rPr>
          <w:t>，证明不同任务会重复计算高度顶点之间的距离。</w:t>
        </w:r>
      </w:ins>
    </w:p>
    <w:p w14:paraId="4A0781BA" w14:textId="3D81B92D" w:rsidR="00B6527A" w:rsidRPr="00B44F03" w:rsidRDefault="00B44F03">
      <w:pPr>
        <w:pStyle w:val="af5"/>
        <w:numPr>
          <w:ilvl w:val="0"/>
          <w:numId w:val="10"/>
        </w:numPr>
        <w:ind w:firstLineChars="0"/>
        <w:rPr>
          <w:highlight w:val="yellow"/>
        </w:rPr>
      </w:pPr>
      <w:ins w:id="140" w:author="HERO 浩宇" w:date="2023-11-04T21:14:00Z">
        <w:r w:rsidRPr="00B44F03">
          <w:rPr>
            <w:rFonts w:hint="eastAsia"/>
            <w:highlight w:val="yellow"/>
          </w:rPr>
          <w:t>统计固定数目的全局顶点的索引覆盖率</w:t>
        </w:r>
      </w:ins>
      <w:ins w:id="141" w:author="HERO 浩宇" w:date="2023-11-04T21:42:00Z">
        <w:r w:rsidR="005065B4">
          <w:rPr>
            <w:rFonts w:hint="eastAsia"/>
            <w:highlight w:val="yellow"/>
          </w:rPr>
          <w:t>和开销。</w:t>
        </w:r>
      </w:ins>
    </w:p>
    <w:p w14:paraId="4BC9492A" w14:textId="77777777" w:rsidR="00E66B96" w:rsidRPr="006C44E5" w:rsidRDefault="00E66B96" w:rsidP="002F34A1"/>
    <w:p w14:paraId="08468358" w14:textId="77777777" w:rsidR="00E938AC" w:rsidRPr="006E39B9" w:rsidRDefault="00CD342F" w:rsidP="00E938AC">
      <w:pPr>
        <w:rPr>
          <w:moveTo w:id="142" w:author="HERO 浩宇" w:date="2023-11-04T20:24:00Z"/>
          <w:highlight w:val="yellow"/>
        </w:rPr>
      </w:pPr>
      <w:r>
        <w:tab/>
      </w:r>
      <w:r w:rsidR="00063C53">
        <w:rPr>
          <w:rFonts w:hint="eastAsia"/>
        </w:rPr>
        <w:t>现有的解决方案聚焦于加速单次查询的速度，如</w:t>
      </w:r>
      <w:r w:rsidR="00063C53" w:rsidRPr="00063C53">
        <w:t>PnP使用基于下界的剪枝方法来减少查询过程中的冗余访问；Tripoline通过维护中心顶点到其它顶点的日常索引，实现无需先验知识的快速查询；</w:t>
      </w:r>
      <w:proofErr w:type="spellStart"/>
      <w:r w:rsidR="00063C53" w:rsidRPr="00063C53">
        <w:t>SGraph</w:t>
      </w:r>
      <w:proofErr w:type="spellEnd"/>
      <w:r w:rsidR="00063C53" w:rsidRPr="00063C53">
        <w:t>利用三角不等式原理，提出了基于“上界+下界”的剪枝方法，进一步减少点对点查询过程中的冗余访问；</w:t>
      </w:r>
      <w:r w:rsidR="00D72507">
        <w:rPr>
          <w:rFonts w:hint="eastAsia"/>
        </w:rPr>
        <w:t>然而</w:t>
      </w:r>
      <w:r w:rsidR="00D72507" w:rsidRPr="00C23F4A">
        <w:rPr>
          <w:rFonts w:hint="eastAsia"/>
          <w:highlight w:val="yellow"/>
        </w:rPr>
        <w:t>如图</w:t>
      </w:r>
      <w:ins w:id="143" w:author="HERO 浩宇" w:date="2023-11-04T20:24:00Z">
        <w:r w:rsidR="00E938AC">
          <w:rPr>
            <w:highlight w:val="yellow"/>
          </w:rPr>
          <w:t>1</w:t>
        </w:r>
        <w:r w:rsidR="00E938AC">
          <w:rPr>
            <w:rFonts w:hint="eastAsia"/>
            <w:highlight w:val="yellow"/>
          </w:rPr>
          <w:t>（</w:t>
        </w:r>
      </w:ins>
      <w:moveToRangeStart w:id="144" w:author="HERO 浩宇" w:date="2023-11-04T20:24:00Z" w:name="move150021895"/>
      <w:moveTo w:id="145" w:author="HERO 浩宇" w:date="2023-11-04T20:24:00Z">
        <w:r w:rsidR="00E938AC" w:rsidRPr="00255C46">
          <w:rPr>
            <w:rFonts w:hint="eastAsia"/>
            <w:highlight w:val="yellow"/>
          </w:rPr>
          <w:t>统计各个场</w:t>
        </w:r>
        <w:r w:rsidR="00E938AC" w:rsidRPr="0071525C">
          <w:rPr>
            <w:rFonts w:hint="eastAsia"/>
            <w:highlight w:val="yellow"/>
          </w:rPr>
          <w:t>景的实际并发数，证明并发查询的需求。</w:t>
        </w:r>
        <w:r w:rsidR="00E938AC">
          <w:rPr>
            <w:rFonts w:hint="eastAsia"/>
            <w:highlight w:val="yellow"/>
          </w:rPr>
          <w:t>也可以用数据的形式展现，不需要图像）</w:t>
        </w:r>
      </w:moveTo>
    </w:p>
    <w:moveToRangeEnd w:id="144"/>
    <w:p w14:paraId="1E756344" w14:textId="1499E2BE" w:rsidR="00253E08" w:rsidRPr="002F34A1" w:rsidRDefault="00E938AC" w:rsidP="0069020D">
      <w:pPr>
        <w:rPr>
          <w:b/>
          <w:bCs/>
        </w:rPr>
      </w:pPr>
      <w:ins w:id="146" w:author="HERO 浩宇" w:date="2023-11-04T20:24:00Z">
        <w:r>
          <w:rPr>
            <w:rFonts w:hint="eastAsia"/>
            <w:highlight w:val="yellow"/>
          </w:rPr>
          <w:t>）</w:t>
        </w:r>
      </w:ins>
      <w:del w:id="147" w:author="HERO 浩宇" w:date="2023-11-04T20:24:00Z">
        <w:r w:rsidR="00D72507" w:rsidDel="00E938AC">
          <w:rPr>
            <w:highlight w:val="yellow"/>
          </w:rPr>
          <w:delText>x</w:delText>
        </w:r>
      </w:del>
      <w:r w:rsidR="00D72507">
        <w:rPr>
          <w:rFonts w:hint="eastAsia"/>
        </w:rPr>
        <w:t>所示，我们的统计表明，图上的并发点对点查询正在成为原来越迫切的需求</w:t>
      </w:r>
      <w:r w:rsidR="00922CE0">
        <w:rPr>
          <w:rFonts w:hint="eastAsia"/>
        </w:rPr>
        <w:t>，它们更重视并发查询任务的吞吐量，对于单次查询的速度则</w:t>
      </w:r>
      <w:r w:rsidR="000B1F9F">
        <w:rPr>
          <w:rFonts w:hint="eastAsia"/>
        </w:rPr>
        <w:t>比较</w:t>
      </w:r>
      <w:r w:rsidR="00922CE0">
        <w:rPr>
          <w:rFonts w:hint="eastAsia"/>
        </w:rPr>
        <w:t>宽容。</w:t>
      </w:r>
      <w:r w:rsidR="00816A4C" w:rsidRPr="00C23F4A">
        <w:rPr>
          <w:rFonts w:hint="eastAsia"/>
          <w:highlight w:val="yellow"/>
        </w:rPr>
        <w:t>如图</w:t>
      </w:r>
      <w:ins w:id="148" w:author="HERO 浩宇" w:date="2023-11-04T20:24:00Z">
        <w:r>
          <w:rPr>
            <w:highlight w:val="yellow"/>
          </w:rPr>
          <w:t>2</w:t>
        </w:r>
        <w:r>
          <w:rPr>
            <w:rFonts w:hint="eastAsia"/>
            <w:highlight w:val="yellow"/>
          </w:rPr>
          <w:t>（</w:t>
        </w:r>
        <w:r w:rsidRPr="00E2159E">
          <w:rPr>
            <w:highlight w:val="yellow"/>
          </w:rPr>
          <w:t>统计</w:t>
        </w:r>
        <w:r w:rsidRPr="00E2159E">
          <w:rPr>
            <w:rFonts w:hint="eastAsia"/>
            <w:highlight w:val="yellow"/>
          </w:rPr>
          <w:t>不同系统</w:t>
        </w:r>
        <w:r w:rsidRPr="00E2159E">
          <w:rPr>
            <w:highlight w:val="yellow"/>
          </w:rPr>
          <w:t>并行查询执行时间，说明并行执行效率很差。</w:t>
        </w:r>
        <w:r>
          <w:rPr>
            <w:rFonts w:hint="eastAsia"/>
            <w:highlight w:val="yellow"/>
          </w:rPr>
          <w:t>）</w:t>
        </w:r>
      </w:ins>
      <w:del w:id="149" w:author="HERO 浩宇" w:date="2023-11-04T20:24:00Z">
        <w:r w:rsidR="00816A4C" w:rsidDel="00E938AC">
          <w:rPr>
            <w:highlight w:val="yellow"/>
          </w:rPr>
          <w:delText>x</w:delText>
        </w:r>
      </w:del>
      <w:r w:rsidR="00816A4C">
        <w:rPr>
          <w:rFonts w:hint="eastAsia"/>
        </w:rPr>
        <w:t>所示，</w:t>
      </w:r>
      <w:r w:rsidR="000B1F9F">
        <w:rPr>
          <w:rFonts w:hint="eastAsia"/>
        </w:rPr>
        <w:t>我们证明</w:t>
      </w:r>
      <w:r w:rsidR="00816A4C">
        <w:rPr>
          <w:rFonts w:hint="eastAsia"/>
        </w:rPr>
        <w:t>现有系统在处理大规模并发查询时吞吐量很差。这种坏结果出现的原因是并发任务之</w:t>
      </w:r>
      <w:r w:rsidR="00816A4C">
        <w:rPr>
          <w:rFonts w:hint="eastAsia"/>
        </w:rPr>
        <w:t>间存在</w:t>
      </w:r>
      <w:r w:rsidR="001562C1">
        <w:rPr>
          <w:rFonts w:hint="eastAsia"/>
        </w:rPr>
        <w:t>对</w:t>
      </w:r>
      <w:proofErr w:type="gramStart"/>
      <w:r w:rsidR="001562C1">
        <w:rPr>
          <w:rFonts w:hint="eastAsia"/>
        </w:rPr>
        <w:t>图结构</w:t>
      </w:r>
      <w:proofErr w:type="gramEnd"/>
      <w:r w:rsidR="001562C1">
        <w:rPr>
          <w:rFonts w:hint="eastAsia"/>
        </w:rPr>
        <w:t>数据</w:t>
      </w:r>
      <w:r w:rsidR="00816A4C">
        <w:rPr>
          <w:rFonts w:hint="eastAsia"/>
        </w:rPr>
        <w:t>大量的冗余访问</w:t>
      </w:r>
      <w:r w:rsidR="00951E03">
        <w:rPr>
          <w:rFonts w:hint="eastAsia"/>
        </w:rPr>
        <w:t>。</w:t>
      </w:r>
      <w:r w:rsidR="00816A4C">
        <w:rPr>
          <w:rFonts w:hint="eastAsia"/>
        </w:rPr>
        <w:t>为了定性地</w:t>
      </w:r>
      <w:r w:rsidR="007B4A3B">
        <w:rPr>
          <w:rFonts w:hint="eastAsia"/>
        </w:rPr>
        <w:t>分析</w:t>
      </w:r>
      <w:r w:rsidR="00951E03">
        <w:rPr>
          <w:rFonts w:hint="eastAsia"/>
        </w:rPr>
        <w:t>上述问题</w:t>
      </w:r>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w:t>
      </w:r>
      <w:proofErr w:type="gramStart"/>
      <w:r w:rsidR="00816A4C" w:rsidRPr="0061780F">
        <w:rPr>
          <w:rFonts w:hint="eastAsia"/>
          <w:highlight w:val="yellow"/>
        </w:rPr>
        <w:t>图数据</w:t>
      </w:r>
      <w:proofErr w:type="gramEnd"/>
      <w:r w:rsidR="00816A4C" w:rsidRPr="0061780F">
        <w:rPr>
          <w:rFonts w:hint="eastAsia"/>
          <w:highlight w:val="yellow"/>
        </w:rPr>
        <w:t>集上），进行并行点对点查询的性能评测。</w:t>
      </w:r>
    </w:p>
    <w:p w14:paraId="12F77995" w14:textId="242952C0" w:rsidR="0069020D" w:rsidRPr="0069020D" w:rsidDel="005065B4" w:rsidRDefault="00816A4C" w:rsidP="002F34A1">
      <w:pPr>
        <w:ind w:firstLine="420"/>
        <w:rPr>
          <w:del w:id="150" w:author="HERO 浩宇" w:date="2023-11-04T21:42:00Z"/>
        </w:rPr>
      </w:pPr>
      <w:r w:rsidRPr="00816A4C">
        <w:rPr>
          <w:rFonts w:hint="eastAsia"/>
        </w:rPr>
        <w:t>本章分为</w:t>
      </w:r>
      <w:r w:rsidR="00680C80">
        <w:rPr>
          <w:rFonts w:hint="eastAsia"/>
        </w:rPr>
        <w:t>三个</w:t>
      </w:r>
      <w:r w:rsidRPr="00816A4C">
        <w:rPr>
          <w:rFonts w:hint="eastAsia"/>
        </w:rPr>
        <w:t>部分</w:t>
      </w:r>
      <w:r>
        <w:rPr>
          <w:rFonts w:hint="eastAsia"/>
        </w:rPr>
        <w:t>，我们首先介绍了并发点对点查询中的一些概念</w:t>
      </w:r>
      <w:r w:rsidR="002E31F6">
        <w:rPr>
          <w:rFonts w:hint="eastAsia"/>
        </w:rPr>
        <w:t>；</w:t>
      </w:r>
      <w:r w:rsidR="00444542">
        <w:rPr>
          <w:rFonts w:hint="eastAsia"/>
        </w:rPr>
        <w:t>其次</w:t>
      </w:r>
      <w:r w:rsidR="002E31F6">
        <w:rPr>
          <w:rFonts w:hint="eastAsia"/>
        </w:rPr>
        <w:t>分析了</w:t>
      </w:r>
      <w:r w:rsidR="00444542">
        <w:rPr>
          <w:rFonts w:hint="eastAsia"/>
        </w:rPr>
        <w:t>当前点对点查询方案</w:t>
      </w:r>
      <w:r w:rsidR="00680C80">
        <w:rPr>
          <w:rFonts w:hint="eastAsia"/>
        </w:rPr>
        <w:t>处理并发任务时</w:t>
      </w:r>
      <w:r w:rsidR="00444542">
        <w:rPr>
          <w:rFonts w:hint="eastAsia"/>
        </w:rPr>
        <w:t>的</w:t>
      </w:r>
      <w:r w:rsidR="00680C80">
        <w:rPr>
          <w:rFonts w:hint="eastAsia"/>
        </w:rPr>
        <w:t>性能瓶颈；</w:t>
      </w:r>
      <w:r w:rsidR="00444542">
        <w:rPr>
          <w:rFonts w:hint="eastAsia"/>
        </w:rPr>
        <w:t>最后</w:t>
      </w:r>
      <w:r w:rsidR="00680C80">
        <w:rPr>
          <w:rFonts w:hint="eastAsia"/>
        </w:rPr>
        <w:t>展示了</w:t>
      </w:r>
      <w:r w:rsidR="00444542">
        <w:rPr>
          <w:rFonts w:hint="eastAsia"/>
        </w:rPr>
        <w:t>我们</w:t>
      </w:r>
      <w:r w:rsidR="00680C80">
        <w:rPr>
          <w:rFonts w:hint="eastAsia"/>
        </w:rPr>
        <w:t>根据观察分析</w:t>
      </w:r>
      <w:r w:rsidR="00DB0D25">
        <w:rPr>
          <w:rFonts w:hint="eastAsia"/>
        </w:rPr>
        <w:t>获得的启发</w:t>
      </w:r>
      <w:ins w:id="151" w:author="HERO 浩宇" w:date="2023-11-04T21:42:00Z">
        <w:r w:rsidR="00AC53DC">
          <w:rPr>
            <w:rFonts w:hint="eastAsia"/>
          </w:rPr>
          <w:t>。</w:t>
        </w:r>
      </w:ins>
      <w:del w:id="152" w:author="HERO 浩宇" w:date="2023-11-04T21:42:00Z">
        <w:r w:rsidR="00DB0D25" w:rsidDel="00AC53DC">
          <w:rPr>
            <w:rFonts w:hint="eastAsia"/>
          </w:rPr>
          <w:delText>。</w:delText>
        </w:r>
      </w:del>
    </w:p>
    <w:p w14:paraId="575CAAE6" w14:textId="77777777" w:rsidR="00AC53DC" w:rsidRDefault="00166B28" w:rsidP="005065B4">
      <w:pPr>
        <w:ind w:firstLine="420"/>
        <w:rPr>
          <w:ins w:id="153" w:author="HERO 浩宇" w:date="2023-11-04T21:42:00Z"/>
        </w:rPr>
      </w:pPr>
      <w:del w:id="154" w:author="HERO 浩宇" w:date="2023-11-04T21:42:00Z">
        <w:r w:rsidDel="00AC53DC">
          <w:br w:type="column"/>
        </w:r>
      </w:del>
    </w:p>
    <w:p w14:paraId="34682317" w14:textId="3559F6C5" w:rsidR="004C33E7" w:rsidRDefault="00166B28">
      <w:pPr>
        <w:rPr>
          <w:rStyle w:val="af"/>
        </w:rPr>
      </w:pPr>
      <w:r w:rsidRPr="001F6468">
        <w:rPr>
          <w:rStyle w:val="af"/>
        </w:rPr>
        <w:t>BACKGROUND AND MOTIVATION</w:t>
      </w:r>
    </w:p>
    <w:p w14:paraId="6DC9E2E3" w14:textId="77777777" w:rsidR="004C33E7" w:rsidRPr="002F34A1" w:rsidRDefault="004C33E7" w:rsidP="002F34A1">
      <w:pPr>
        <w:ind w:firstLine="420"/>
        <w:rPr>
          <w:sz w:val="18"/>
          <w:szCs w:val="18"/>
        </w:rPr>
      </w:pPr>
      <w:r w:rsidRPr="002F34A1">
        <w:rPr>
          <w:sz w:val="18"/>
          <w:szCs w:val="18"/>
        </w:rPr>
        <w:t xml:space="preserve">Existing solutions have primarily focused on accelerating the speed of individual queries. For instance, PnP employs a lower-bound-based pruning method to reduce redundant access during the query process. Tripoline maintains a daily index from the central vertex to other vertices, enabling rapid queries without prior knowledge. </w:t>
      </w:r>
      <w:proofErr w:type="spellStart"/>
      <w:r w:rsidRPr="002F34A1">
        <w:rPr>
          <w:sz w:val="18"/>
          <w:szCs w:val="18"/>
        </w:rPr>
        <w:t>SGraph</w:t>
      </w:r>
      <w:proofErr w:type="spellEnd"/>
      <w:r w:rsidRPr="002F34A1">
        <w:rPr>
          <w:sz w:val="18"/>
          <w:szCs w:val="18"/>
        </w:rPr>
        <w:t xml:space="preserve"> leverages the principle of triangular inequalities and proposes </w:t>
      </w:r>
      <w:proofErr w:type="gramStart"/>
      <w:r w:rsidRPr="002F34A1">
        <w:rPr>
          <w:sz w:val="18"/>
          <w:szCs w:val="18"/>
        </w:rPr>
        <w:t>a</w:t>
      </w:r>
      <w:proofErr w:type="gramEnd"/>
      <w:r w:rsidRPr="002F34A1">
        <w:rPr>
          <w:sz w:val="18"/>
          <w:szCs w:val="18"/>
        </w:rPr>
        <w:t xml:space="preserve"> "upper bound + lower bound" pruning method, further reducing redundant access during point-to-point query processes. However, as shown in Figure x, our statistics indicate that concurrent point-to-point queries on graphs are becoming an increasingly pressing demand. They prioritize the throughput of concurrent query tasks and are more tolerant of the speed of individual queries. As depicted in Figure x, we demonstrate that existing systems exhibit poor throughput when handling large-scale concurrent queries. This undesirable outcome arises from the substantial redundant data access between concurrent tasks. To qualitatively analyze the aforementioned issues, we conducted performance evaluations of parallel point-to-point queries on XXXXX (machine configurations) using XXXXX (existing best practices) on XXXXX (graph dataset).</w:t>
      </w:r>
    </w:p>
    <w:p w14:paraId="7F598463" w14:textId="751200FE" w:rsidR="00166B28" w:rsidRDefault="004C33E7" w:rsidP="002F34A1">
      <w:pPr>
        <w:ind w:firstLine="420"/>
      </w:pPr>
      <w:r w:rsidRPr="002F34A1">
        <w:rPr>
          <w:sz w:val="18"/>
          <w:szCs w:val="18"/>
        </w:rPr>
        <w:t>This chapter is divided into three parts. We first introduce some concepts in concurrent point-to-point queries. Next, we analyze the performance bottlenecks of current point-to-point query schemes when handling concurrent tasks. Finally, we present the insights obtained from our observations and analysis</w:t>
      </w:r>
      <w:r w:rsidR="00166B28" w:rsidRPr="002F34A1">
        <w:rPr>
          <w:sz w:val="18"/>
          <w:szCs w:val="18"/>
        </w:rPr>
        <w:t xml:space="preserve"> </w:t>
      </w:r>
      <w:r w:rsidR="00166B28">
        <w:br w:type="page"/>
      </w:r>
    </w:p>
    <w:p w14:paraId="64F235BB" w14:textId="77777777" w:rsidR="00E66B96" w:rsidRDefault="00E66B96" w:rsidP="00E66B96">
      <w:pPr>
        <w:pStyle w:val="af6"/>
      </w:pPr>
      <w:bookmarkStart w:id="155" w:name="_Toc149671641"/>
      <w:r w:rsidRPr="00AC1DCE">
        <w:lastRenderedPageBreak/>
        <w:t>Preliminaries</w:t>
      </w:r>
      <w:bookmarkEnd w:id="155"/>
    </w:p>
    <w:p w14:paraId="3B043A66" w14:textId="6939EB21" w:rsidR="00E66B96" w:rsidRDefault="00E66B96" w:rsidP="00E66B96">
      <w:r>
        <w:tab/>
      </w:r>
      <w:r>
        <w:rPr>
          <w:rFonts w:hint="eastAsia"/>
        </w:rPr>
        <w:t>定义</w:t>
      </w:r>
      <w:proofErr w:type="gramStart"/>
      <w:r>
        <w:rPr>
          <w:rFonts w:hint="eastAsia"/>
        </w:rPr>
        <w:t>一</w:t>
      </w:r>
      <w:proofErr w:type="gramEnd"/>
      <w:r>
        <w:rPr>
          <w:rFonts w:hint="eastAsia"/>
        </w:rPr>
        <w:t>：图：我们使用G</w:t>
      </w:r>
      <w:r>
        <w:t>=(V,E)</w:t>
      </w:r>
      <w:r>
        <w:rPr>
          <w:rFonts w:hint="eastAsia"/>
        </w:rPr>
        <w:t>来表示有向图，其中V是顶点的集合，E是由V中顶点组成的有向边的集合（无向图中的边可以被拆分为</w:t>
      </w:r>
      <w:ins w:id="156" w:author="HERO 浩宇" w:date="2023-11-04T11:03:00Z">
        <w:r w:rsidR="00ED2B50">
          <w:rPr>
            <w:rFonts w:hint="eastAsia"/>
          </w:rPr>
          <w:t>两个</w:t>
        </w:r>
      </w:ins>
      <w:r>
        <w:rPr>
          <w:rFonts w:hint="eastAsia"/>
        </w:rPr>
        <w:t>不同方向上的有向边）。我们使用|V</w:t>
      </w:r>
      <w:r>
        <w:t>|</w:t>
      </w:r>
      <w:r>
        <w:rPr>
          <w:rFonts w:hint="eastAsia"/>
        </w:rPr>
        <w:t>，|E|分别表示顶点的数目以及边的数目。</w:t>
      </w:r>
    </w:p>
    <w:p w14:paraId="5B1C3A37" w14:textId="2C413160" w:rsidR="00E66B96" w:rsidRDefault="00E66B96" w:rsidP="00E66B96">
      <w:r>
        <w:tab/>
      </w:r>
      <w:r>
        <w:rPr>
          <w:rFonts w:hint="eastAsia"/>
        </w:rPr>
        <w:t>定义二：图分区：我们使用P</w:t>
      </w:r>
      <w:r w:rsidRPr="005A39E7">
        <w:rPr>
          <w:rFonts w:hint="eastAsia"/>
          <w:vertAlign w:val="subscript"/>
        </w:rPr>
        <w:t>i</w:t>
      </w:r>
      <w:r>
        <w:t>=(</w:t>
      </w:r>
      <w:proofErr w:type="spellStart"/>
      <w:r>
        <w:t>V</w:t>
      </w:r>
      <w:r w:rsidRPr="005A39E7">
        <w:rPr>
          <w:vertAlign w:val="subscript"/>
        </w:rPr>
        <w:t>Pi</w:t>
      </w:r>
      <w:r>
        <w:t>,E</w:t>
      </w:r>
      <w:r w:rsidRPr="005A39E7">
        <w:rPr>
          <w:vertAlign w:val="subscript"/>
        </w:rPr>
        <w:t>Pi</w:t>
      </w:r>
      <w:proofErr w:type="spellEnd"/>
      <w:r>
        <w:t>)</w:t>
      </w:r>
      <w:r>
        <w:rPr>
          <w:rFonts w:hint="eastAsia"/>
        </w:rPr>
        <w:t>来表示有向图的第</w:t>
      </w:r>
      <w:proofErr w:type="spellStart"/>
      <w:r>
        <w:rPr>
          <w:rFonts w:hint="eastAsia"/>
        </w:rPr>
        <w:t>i</w:t>
      </w:r>
      <w:proofErr w:type="spellEnd"/>
      <w:proofErr w:type="gramStart"/>
      <w:r>
        <w:rPr>
          <w:rFonts w:hint="eastAsia"/>
        </w:rPr>
        <w:t>个</w:t>
      </w:r>
      <w:proofErr w:type="gramEnd"/>
      <w:r>
        <w:rPr>
          <w:rFonts w:hint="eastAsia"/>
        </w:rPr>
        <w:t>图分区，使用</w:t>
      </w:r>
      <w:proofErr w:type="spellStart"/>
      <w:r>
        <w:rPr>
          <w:rFonts w:hint="eastAsia"/>
        </w:rPr>
        <w:t>V</w:t>
      </w:r>
      <w:r w:rsidRPr="005A39E7">
        <w:rPr>
          <w:rFonts w:hint="eastAsia"/>
          <w:vertAlign w:val="subscript"/>
        </w:rPr>
        <w:t>Pi</w:t>
      </w:r>
      <w:proofErr w:type="spellEnd"/>
      <w:r>
        <w:rPr>
          <w:rFonts w:hint="eastAsia"/>
        </w:rPr>
        <w:t>表示图分区中顶点的集合，</w:t>
      </w:r>
      <w:proofErr w:type="spellStart"/>
      <w:r>
        <w:rPr>
          <w:rFonts w:hint="eastAsia"/>
        </w:rPr>
        <w:t>E</w:t>
      </w:r>
      <w:r w:rsidRPr="005A39E7">
        <w:rPr>
          <w:rFonts w:hint="eastAsia"/>
          <w:vertAlign w:val="subscript"/>
        </w:rPr>
        <w:t>Pi</w:t>
      </w:r>
      <w:proofErr w:type="spellEnd"/>
      <w:r>
        <w:rPr>
          <w:rFonts w:hint="eastAsia"/>
        </w:rPr>
        <w:t>是由</w:t>
      </w:r>
      <w:proofErr w:type="spellStart"/>
      <w:r>
        <w:rPr>
          <w:rFonts w:hint="eastAsia"/>
        </w:rPr>
        <w:t>V</w:t>
      </w:r>
      <w:r w:rsidRPr="005A39E7">
        <w:rPr>
          <w:rFonts w:hint="eastAsia"/>
          <w:vertAlign w:val="subscript"/>
        </w:rPr>
        <w:t>Pi</w:t>
      </w:r>
      <w:proofErr w:type="spellEnd"/>
      <w:r>
        <w:rPr>
          <w:rFonts w:hint="eastAsia"/>
        </w:rPr>
        <w:t>中顶点组成的有向边的集合。对于分布式系统，不同机器上的图分区P</w:t>
      </w:r>
      <w:r w:rsidRPr="005A39E7">
        <w:rPr>
          <w:rFonts w:hint="eastAsia"/>
          <w:vertAlign w:val="subscript"/>
        </w:rPr>
        <w:t>i</w:t>
      </w:r>
      <w:r>
        <w:rPr>
          <w:rFonts w:hint="eastAsia"/>
        </w:rPr>
        <w:t>各不相同，我们采用边切分的方式划分图，同一个顶点可能出现在不同计算节点上，但是只有一个主顶点，其它的都是镜像顶点。</w:t>
      </w:r>
    </w:p>
    <w:p w14:paraId="0DF9E093" w14:textId="0AA8ED20" w:rsidR="005A39E7" w:rsidRDefault="005A39E7" w:rsidP="00AC1DCE">
      <w:r>
        <w:tab/>
      </w:r>
      <w:r>
        <w:rPr>
          <w:rFonts w:hint="eastAsia"/>
        </w:rPr>
        <w:t>定义三：点对点查询：</w:t>
      </w:r>
      <w:r w:rsidR="00BF7702">
        <w:rPr>
          <w:rFonts w:hint="eastAsia"/>
        </w:rPr>
        <w:t>我们使用</w:t>
      </w:r>
      <w:bookmarkStart w:id="157" w:name="_Hlk147255304"/>
      <w:r w:rsidR="00BF7702">
        <w:rPr>
          <w:rFonts w:hint="eastAsia"/>
        </w:rPr>
        <w:t>q</w:t>
      </w:r>
      <w:r w:rsidR="00BF7702" w:rsidRPr="00D450F5">
        <w:rPr>
          <w:vertAlign w:val="subscript"/>
        </w:rPr>
        <w:t>i</w:t>
      </w:r>
      <w:r w:rsidR="00BF7702">
        <w:t>=(</w:t>
      </w:r>
      <w:proofErr w:type="spellStart"/>
      <w:del w:id="158" w:author="HERO 浩宇" w:date="2023-11-04T11:05:00Z">
        <w:r w:rsidR="00BF7702" w:rsidDel="00C92548">
          <w:delText>S</w:delText>
        </w:r>
      </w:del>
      <w:ins w:id="159" w:author="HERO 浩宇" w:date="2023-11-04T11:05:00Z">
        <w:r w:rsidR="00C92548">
          <w:t>s</w:t>
        </w:r>
      </w:ins>
      <w:r w:rsidR="00BF7702" w:rsidRPr="00D450F5">
        <w:rPr>
          <w:rFonts w:hint="eastAsia"/>
          <w:vertAlign w:val="subscript"/>
        </w:rPr>
        <w:t>i</w:t>
      </w:r>
      <w:proofErr w:type="spellEnd"/>
      <w:r w:rsidR="00BF7702">
        <w:rPr>
          <w:rFonts w:hint="eastAsia"/>
        </w:rPr>
        <w:t>，</w:t>
      </w:r>
      <w:del w:id="160" w:author="HERO 浩宇" w:date="2023-11-04T11:05:00Z">
        <w:r w:rsidR="00BF7702" w:rsidDel="00C92548">
          <w:rPr>
            <w:rFonts w:hint="eastAsia"/>
          </w:rPr>
          <w:delText>D</w:delText>
        </w:r>
      </w:del>
      <w:ins w:id="161" w:author="HERO 浩宇" w:date="2023-11-04T11:05:00Z">
        <w:r w:rsidR="00C92548">
          <w:rPr>
            <w:rFonts w:hint="eastAsia"/>
          </w:rPr>
          <w:t>d</w:t>
        </w:r>
      </w:ins>
      <w:r w:rsidR="00BF7702" w:rsidRPr="00D450F5">
        <w:rPr>
          <w:rFonts w:hint="eastAsia"/>
          <w:vertAlign w:val="subscript"/>
        </w:rPr>
        <w:t>i</w:t>
      </w:r>
      <w:r w:rsidR="00BF7702">
        <w:t>)</w:t>
      </w:r>
      <w:bookmarkEnd w:id="157"/>
      <w:r w:rsidR="00BF7702">
        <w:rPr>
          <w:rFonts w:hint="eastAsia"/>
        </w:rPr>
        <w:t>表示任务</w:t>
      </w:r>
      <w:proofErr w:type="spellStart"/>
      <w:r w:rsidR="00BF7702">
        <w:rPr>
          <w:rFonts w:hint="eastAsia"/>
        </w:rPr>
        <w:t>i</w:t>
      </w:r>
      <w:proofErr w:type="spellEnd"/>
      <w:r w:rsidR="00BF7702">
        <w:rPr>
          <w:rFonts w:hint="eastAsia"/>
        </w:rPr>
        <w:t>对应的查询。其中</w:t>
      </w:r>
      <w:bookmarkStart w:id="162" w:name="_Hlk147255374"/>
      <w:del w:id="163" w:author="HERO 浩宇" w:date="2023-11-04T11:05:00Z">
        <w:r w:rsidR="00BF7702" w:rsidDel="00C92548">
          <w:rPr>
            <w:rFonts w:hint="eastAsia"/>
          </w:rPr>
          <w:delText>S</w:delText>
        </w:r>
      </w:del>
      <w:proofErr w:type="spellStart"/>
      <w:ins w:id="164" w:author="HERO 浩宇" w:date="2023-11-04T11:05:00Z">
        <w:r w:rsidR="00C92548">
          <w:rPr>
            <w:rFonts w:hint="eastAsia"/>
          </w:rPr>
          <w:t>s</w:t>
        </w:r>
      </w:ins>
      <w:r w:rsidR="00BF7702" w:rsidRPr="00D450F5">
        <w:rPr>
          <w:rFonts w:hint="eastAsia"/>
          <w:vertAlign w:val="subscript"/>
        </w:rPr>
        <w:t>i</w:t>
      </w:r>
      <w:bookmarkEnd w:id="162"/>
      <w:proofErr w:type="spellEnd"/>
      <w:r w:rsidR="00BF7702">
        <w:rPr>
          <w:rFonts w:hint="eastAsia"/>
        </w:rPr>
        <w:t>和</w:t>
      </w:r>
      <w:bookmarkStart w:id="165" w:name="_Hlk147255385"/>
      <w:del w:id="166" w:author="HERO 浩宇" w:date="2023-11-04T11:05:00Z">
        <w:r w:rsidR="00BF7702" w:rsidDel="00C92548">
          <w:rPr>
            <w:rFonts w:hint="eastAsia"/>
          </w:rPr>
          <w:delText>D</w:delText>
        </w:r>
      </w:del>
      <w:ins w:id="167" w:author="HERO 浩宇" w:date="2023-11-04T11:05:00Z">
        <w:r w:rsidR="00C92548">
          <w:rPr>
            <w:rFonts w:hint="eastAsia"/>
          </w:rPr>
          <w:t>d</w:t>
        </w:r>
      </w:ins>
      <w:r w:rsidR="00BF7702" w:rsidRPr="00D450F5">
        <w:rPr>
          <w:rFonts w:hint="eastAsia"/>
          <w:vertAlign w:val="subscript"/>
        </w:rPr>
        <w:t>i</w:t>
      </w:r>
      <w:bookmarkEnd w:id="165"/>
      <w:r w:rsidR="00BF7702">
        <w:rPr>
          <w:rFonts w:hint="eastAsia"/>
        </w:rPr>
        <w:t>分别表示查询</w:t>
      </w:r>
      <w:bookmarkStart w:id="168" w:name="_Hlk147255400"/>
      <w:r w:rsidR="005C5812">
        <w:rPr>
          <w:rFonts w:hint="eastAsia"/>
        </w:rPr>
        <w:t>q</w:t>
      </w:r>
      <w:r w:rsidR="005C5812" w:rsidRPr="00D450F5">
        <w:rPr>
          <w:vertAlign w:val="subscript"/>
        </w:rPr>
        <w:t>i</w:t>
      </w:r>
      <w:bookmarkEnd w:id="168"/>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w:t>
      </w:r>
      <w:proofErr w:type="spellStart"/>
      <w:r w:rsidR="008B7911">
        <w:rPr>
          <w:rFonts w:hint="eastAsia"/>
        </w:rPr>
        <w:t>R</w:t>
      </w:r>
      <w:del w:id="169" w:author="HERO 浩宇" w:date="2023-11-04T11:05:00Z">
        <w:r w:rsidR="0056580D" w:rsidDel="00C92548">
          <w:rPr>
            <w:rFonts w:hint="eastAsia"/>
            <w:vertAlign w:val="subscript"/>
          </w:rPr>
          <w:delText>S</w:delText>
        </w:r>
      </w:del>
      <w:ins w:id="170" w:author="HERO 浩宇" w:date="2023-11-04T11:05:00Z">
        <w:r w:rsidR="00C92548">
          <w:rPr>
            <w:rFonts w:hint="eastAsia"/>
            <w:vertAlign w:val="subscript"/>
          </w:rPr>
          <w:t>s</w:t>
        </w:r>
      </w:ins>
      <w:del w:id="171" w:author="HERO 浩宇" w:date="2023-11-04T11:05:00Z">
        <w:r w:rsidR="0056580D" w:rsidDel="00C92548">
          <w:rPr>
            <w:rFonts w:hint="eastAsia"/>
            <w:vertAlign w:val="subscript"/>
          </w:rPr>
          <w:delText>D</w:delText>
        </w:r>
      </w:del>
      <w:ins w:id="172" w:author="HERO 浩宇" w:date="2023-11-04T11:05:00Z">
        <w:r w:rsidR="00C92548">
          <w:rPr>
            <w:rFonts w:hint="eastAsia"/>
            <w:vertAlign w:val="subscript"/>
          </w:rPr>
          <w:t>d</w:t>
        </w:r>
      </w:ins>
      <w:proofErr w:type="spellEnd"/>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del w:id="173" w:author="HERO 浩宇" w:date="2023-11-04T11:05:00Z">
        <w:r w:rsidR="00832AAB" w:rsidDel="00C92548">
          <w:delText>S</w:delText>
        </w:r>
      </w:del>
      <w:proofErr w:type="spellStart"/>
      <w:ins w:id="174" w:author="HERO 浩宇" w:date="2023-11-04T11:05:00Z">
        <w:r w:rsidR="00C92548">
          <w:t>s</w:t>
        </w:r>
      </w:ins>
      <w:r w:rsidR="00832AAB" w:rsidRPr="00D450F5">
        <w:rPr>
          <w:rFonts w:hint="eastAsia"/>
          <w:vertAlign w:val="subscript"/>
        </w:rPr>
        <w:t>i</w:t>
      </w:r>
      <w:proofErr w:type="spellEnd"/>
      <w:r w:rsidR="00832AAB">
        <w:rPr>
          <w:rFonts w:hint="eastAsia"/>
        </w:rPr>
        <w:t>和</w:t>
      </w:r>
      <w:del w:id="175" w:author="HERO 浩宇" w:date="2023-11-04T11:06:00Z">
        <w:r w:rsidR="00832AAB" w:rsidDel="00C92548">
          <w:rPr>
            <w:rFonts w:hint="eastAsia"/>
          </w:rPr>
          <w:delText>D</w:delText>
        </w:r>
      </w:del>
      <w:ins w:id="176" w:author="HERO 浩宇" w:date="2023-11-04T11:06:00Z">
        <w:r w:rsidR="00C92548">
          <w:rPr>
            <w:rFonts w:hint="eastAsia"/>
          </w:rPr>
          <w:t>d</w:t>
        </w:r>
      </w:ins>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proofErr w:type="spellStart"/>
      <w:r w:rsidR="00C107EF">
        <w:t>q</w:t>
      </w:r>
      <w:r w:rsidR="00F3605B" w:rsidRPr="00D450F5">
        <w:rPr>
          <w:rFonts w:hint="eastAsia"/>
          <w:vertAlign w:val="subscript"/>
        </w:rPr>
        <w:t>|</w:t>
      </w:r>
      <w:r w:rsidR="00F3605B" w:rsidRPr="00D450F5">
        <w:rPr>
          <w:vertAlign w:val="subscript"/>
        </w:rPr>
        <w:t>Q</w:t>
      </w:r>
      <w:proofErr w:type="spellEnd"/>
      <w:r w:rsidR="00F3605B" w:rsidRPr="00D450F5">
        <w:rPr>
          <w:vertAlign w:val="subscript"/>
        </w:rPr>
        <w:t>|</w:t>
      </w:r>
      <w:r w:rsidR="00F3605B">
        <w:rPr>
          <w:rFonts w:hint="eastAsia"/>
        </w:rPr>
        <w:t>}表示并发的点对点查询集合，其中|Q</w:t>
      </w:r>
      <w:r w:rsidR="00F3605B">
        <w:t>|</w:t>
      </w:r>
      <w:r w:rsidR="00F3605B">
        <w:rPr>
          <w:rFonts w:hint="eastAsia"/>
        </w:rPr>
        <w:t>表示查询的总个数。</w:t>
      </w:r>
    </w:p>
    <w:p w14:paraId="224D35B9" w14:textId="68B69350" w:rsidR="00050DCE" w:rsidRDefault="00D450F5" w:rsidP="00050DCE">
      <w:r>
        <w:tab/>
      </w:r>
      <w:r>
        <w:rPr>
          <w:rFonts w:hint="eastAsia"/>
        </w:rPr>
        <w:t>定义四：</w:t>
      </w:r>
      <w:r w:rsidR="00F301D1">
        <w:rPr>
          <w:rFonts w:hint="eastAsia"/>
        </w:rPr>
        <w:t>索引：</w:t>
      </w:r>
      <w:r w:rsidR="00720822">
        <w:rPr>
          <w:rFonts w:hint="eastAsia"/>
        </w:rPr>
        <w:t>索引记录了某个顶点</w:t>
      </w:r>
      <w:r w:rsidR="006D3BF6">
        <w:rPr>
          <w:rFonts w:hint="eastAsia"/>
        </w:rPr>
        <w:t>到</w:t>
      </w:r>
      <w:r w:rsidR="00720822">
        <w:rPr>
          <w:rFonts w:hint="eastAsia"/>
        </w:rPr>
        <w:t>其它顶点的距离</w:t>
      </w:r>
      <w:ins w:id="177" w:author="HERO 浩宇" w:date="2023-11-04T11:09:00Z">
        <w:r w:rsidR="008634B1">
          <w:rPr>
            <w:rFonts w:hint="eastAsia"/>
          </w:rPr>
          <w:t>，它通过频繁访问的路径的与计算实现了计算共享</w:t>
        </w:r>
      </w:ins>
      <w:r w:rsidR="006D3BF6">
        <w:rPr>
          <w:rFonts w:hint="eastAsia"/>
        </w:rPr>
        <w:t>。</w:t>
      </w:r>
      <w:ins w:id="178" w:author="HERO 浩宇" w:date="2023-11-04T11:09:00Z">
        <w:r w:rsidR="008634B1">
          <w:rPr>
            <w:rFonts w:hint="eastAsia"/>
          </w:rPr>
          <w:t>全局</w:t>
        </w:r>
      </w:ins>
      <w:ins w:id="179" w:author="HERO 浩宇" w:date="2023-11-04T11:10:00Z">
        <w:r w:rsidR="008634B1">
          <w:rPr>
            <w:rFonts w:hint="eastAsia"/>
          </w:rPr>
          <w:t>索引：</w:t>
        </w:r>
      </w:ins>
      <w:del w:id="180" w:author="HERO 浩宇" w:date="2023-11-04T11:10:00Z">
        <w:r w:rsidR="00F301D1" w:rsidDel="008634B1">
          <w:rPr>
            <w:rFonts w:hint="eastAsia"/>
          </w:rPr>
          <w:delText>我们</w:delText>
        </w:r>
      </w:del>
      <w:r w:rsidR="00F301D1">
        <w:rPr>
          <w:rFonts w:hint="eastAsia"/>
        </w:rPr>
        <w:t>选取图中度数最高的k</w:t>
      </w:r>
      <w:proofErr w:type="gramStart"/>
      <w:r w:rsidR="00F301D1">
        <w:rPr>
          <w:rFonts w:hint="eastAsia"/>
        </w:rPr>
        <w:t>个</w:t>
      </w:r>
      <w:proofErr w:type="gramEnd"/>
      <w:r w:rsidR="00F301D1">
        <w:rPr>
          <w:rFonts w:hint="eastAsia"/>
        </w:rPr>
        <w:t>顶点作为索引顶点</w:t>
      </w:r>
      <w:r w:rsidR="00BD1A63">
        <w:rPr>
          <w:rFonts w:hint="eastAsia"/>
        </w:rPr>
        <w:t>h</w:t>
      </w:r>
      <w:r w:rsidR="00BD1A63" w:rsidRPr="002F34A1">
        <w:rPr>
          <w:vertAlign w:val="subscript"/>
        </w:rPr>
        <w:t>i</w:t>
      </w:r>
      <w:r w:rsidR="00BD1A63">
        <w:rPr>
          <w:rFonts w:hint="eastAsia"/>
        </w:rPr>
        <w:t>（</w:t>
      </w:r>
      <w:proofErr w:type="spellStart"/>
      <w:r w:rsidR="00BD1A63">
        <w:rPr>
          <w:rFonts w:hint="eastAsia"/>
        </w:rPr>
        <w:t>i</w:t>
      </w:r>
      <w:proofErr w:type="spellEnd"/>
      <w:r w:rsidR="00BD1A63">
        <w:rPr>
          <w:rFonts w:ascii="等线" w:eastAsia="等线" w:hAnsi="等线" w:hint="eastAsia"/>
        </w:rPr>
        <w:t>∈[</w:t>
      </w:r>
      <w:r w:rsidR="00BD1A63">
        <w:rPr>
          <w:rFonts w:ascii="等线" w:eastAsia="等线" w:hAnsi="等线"/>
        </w:rPr>
        <w:t>1,k</w:t>
      </w:r>
      <w:r w:rsidR="00207CD4">
        <w:rPr>
          <w:rFonts w:ascii="等线" w:eastAsia="等线" w:hAnsi="等线"/>
        </w:rPr>
        <w:t>]</w:t>
      </w:r>
      <w:r w:rsidR="00207CD4">
        <w:rPr>
          <w:rFonts w:ascii="等线" w:eastAsia="等线" w:hAnsi="等线" w:hint="eastAsia"/>
        </w:rPr>
        <w:t>，k</w:t>
      </w:r>
      <w:r w:rsidR="00D20783">
        <w:rPr>
          <w:rFonts w:hint="eastAsia"/>
        </w:rPr>
        <w:t>值由用户指定，一般设为1</w:t>
      </w:r>
      <w:r w:rsidR="00D20783">
        <w:t>6</w:t>
      </w:r>
      <w:r w:rsidR="00F301D1">
        <w:rPr>
          <w:rFonts w:hint="eastAsia"/>
        </w:rPr>
        <w:t>）</w:t>
      </w:r>
      <w:r w:rsidR="00924DC5">
        <w:rPr>
          <w:rFonts w:hint="eastAsia"/>
        </w:rPr>
        <w:t>，</w:t>
      </w:r>
      <w:proofErr w:type="spellStart"/>
      <w:r w:rsidR="00924DC5">
        <w:rPr>
          <w:rFonts w:hint="eastAsia"/>
        </w:rPr>
        <w:t>d</w:t>
      </w:r>
      <w:r w:rsidR="00924DC5" w:rsidRPr="002F34A1">
        <w:rPr>
          <w:vertAlign w:val="subscript"/>
        </w:rPr>
        <w:t>i,j</w:t>
      </w:r>
      <w:proofErr w:type="spellEnd"/>
      <w:r w:rsidR="00C11133">
        <w:rPr>
          <w:rFonts w:hint="eastAsia"/>
        </w:rPr>
        <w:t>（</w:t>
      </w:r>
      <w:proofErr w:type="spellStart"/>
      <w:r w:rsidR="00C11133">
        <w:t>V</w:t>
      </w:r>
      <w:r w:rsidR="00C11133" w:rsidRPr="002F34A1">
        <w:rPr>
          <w:vertAlign w:val="subscript"/>
        </w:rPr>
        <w:t>j</w:t>
      </w:r>
      <w:proofErr w:type="spellEnd"/>
      <w:r w:rsidR="003C0F17">
        <w:rPr>
          <w:rFonts w:ascii="等线" w:eastAsia="等线" w:hAnsi="等线" w:hint="eastAsia"/>
        </w:rPr>
        <w:t>∈</w:t>
      </w:r>
      <w:r w:rsidR="003C0F17">
        <w:rPr>
          <w:rFonts w:hint="eastAsia"/>
        </w:rPr>
        <w:t>V</w:t>
      </w:r>
      <w:r w:rsidR="00C11133">
        <w:rPr>
          <w:rFonts w:hint="eastAsia"/>
        </w:rPr>
        <w:t>）</w:t>
      </w:r>
      <w:r w:rsidR="003C0F17">
        <w:rPr>
          <w:rFonts w:hint="eastAsia"/>
        </w:rPr>
        <w:t>表示从索引顶点h</w:t>
      </w:r>
      <w:r w:rsidR="003C0F17" w:rsidRPr="002F34A1">
        <w:rPr>
          <w:vertAlign w:val="subscript"/>
        </w:rPr>
        <w:t>i</w:t>
      </w:r>
      <w:r w:rsidR="003C0F17">
        <w:rPr>
          <w:rFonts w:hint="eastAsia"/>
        </w:rPr>
        <w:t>出发到达</w:t>
      </w:r>
      <w:r w:rsidR="00C11133">
        <w:rPr>
          <w:rFonts w:hint="eastAsia"/>
        </w:rPr>
        <w:t>图中任意顶点</w:t>
      </w:r>
      <w:proofErr w:type="spellStart"/>
      <w:r w:rsidR="003C0F17">
        <w:rPr>
          <w:rFonts w:hint="eastAsia"/>
        </w:rPr>
        <w:t>V</w:t>
      </w:r>
      <w:r w:rsidR="00C11133" w:rsidRPr="002F34A1">
        <w:rPr>
          <w:vertAlign w:val="subscript"/>
        </w:rPr>
        <w:t>j</w:t>
      </w:r>
      <w:proofErr w:type="spellEnd"/>
      <w:r w:rsidR="00C11133">
        <w:rPr>
          <w:rFonts w:hint="eastAsia"/>
        </w:rPr>
        <w:t>的距离，当两点之间不存在可达路径，该值设为极大值。</w:t>
      </w:r>
      <w:r w:rsidR="003C0F17">
        <w:rPr>
          <w:rFonts w:hint="eastAsia"/>
        </w:rPr>
        <w:t>同理</w:t>
      </w:r>
      <w:proofErr w:type="spellStart"/>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proofErr w:type="spellEnd"/>
      <w:r w:rsidR="00BE38DC">
        <w:rPr>
          <w:rFonts w:hint="eastAsia"/>
        </w:rPr>
        <w:t>（</w:t>
      </w:r>
      <w:proofErr w:type="spellStart"/>
      <w:r w:rsidR="00BE38DC">
        <w:t>V</w:t>
      </w:r>
      <w:r w:rsidR="00BE38DC" w:rsidRPr="00D3193A">
        <w:rPr>
          <w:rFonts w:hint="eastAsia"/>
          <w:vertAlign w:val="subscript"/>
        </w:rPr>
        <w:t>j</w:t>
      </w:r>
      <w:proofErr w:type="spellEnd"/>
      <w:r w:rsidR="00BE38DC">
        <w:rPr>
          <w:rFonts w:ascii="等线" w:eastAsia="等线" w:hAnsi="等线" w:hint="eastAsia"/>
        </w:rPr>
        <w:t>∈</w:t>
      </w:r>
      <w:r w:rsidR="00BE38DC">
        <w:rPr>
          <w:rFonts w:hint="eastAsia"/>
        </w:rPr>
        <w:t>V）表示从图中任意顶点</w:t>
      </w:r>
      <w:proofErr w:type="spellStart"/>
      <w:r w:rsidR="00BE38DC">
        <w:rPr>
          <w:rFonts w:hint="eastAsia"/>
        </w:rPr>
        <w:t>V</w:t>
      </w:r>
      <w:r w:rsidR="00BE38DC" w:rsidRPr="00D3193A">
        <w:rPr>
          <w:rFonts w:hint="eastAsia"/>
          <w:vertAlign w:val="subscript"/>
        </w:rPr>
        <w:t>j</w:t>
      </w:r>
      <w:proofErr w:type="spellEnd"/>
      <w:r w:rsidR="00BE38DC">
        <w:rPr>
          <w:rFonts w:hint="eastAsia"/>
        </w:rPr>
        <w:t>出发到达索引顶点h</w:t>
      </w:r>
      <w:r w:rsidR="00BE38DC" w:rsidRPr="00D3193A">
        <w:rPr>
          <w:rFonts w:hint="eastAsia"/>
          <w:vertAlign w:val="subscript"/>
        </w:rPr>
        <w:t>i</w:t>
      </w:r>
      <w:r w:rsidR="00BE38DC">
        <w:rPr>
          <w:rFonts w:hint="eastAsia"/>
        </w:rPr>
        <w:t>的距离</w:t>
      </w:r>
      <w:r w:rsidR="00B932BA">
        <w:rPr>
          <w:rFonts w:hint="eastAsia"/>
        </w:rPr>
        <w:t>。无向图的</w:t>
      </w:r>
      <w:proofErr w:type="spellStart"/>
      <w:r w:rsidR="00B932BA">
        <w:rPr>
          <w:rFonts w:hint="eastAsia"/>
        </w:rPr>
        <w:t>d</w:t>
      </w:r>
      <w:r w:rsidR="00B932BA" w:rsidRPr="00D3193A">
        <w:rPr>
          <w:vertAlign w:val="subscript"/>
        </w:rPr>
        <w:t>i,j</w:t>
      </w:r>
      <w:proofErr w:type="spellEnd"/>
      <w:r w:rsidR="00B932BA" w:rsidRPr="002F34A1">
        <w:rPr>
          <w:rFonts w:hint="eastAsia"/>
        </w:rPr>
        <w:t>和</w:t>
      </w:r>
      <w:proofErr w:type="spellStart"/>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proofErr w:type="spellEnd"/>
      <w:r w:rsidR="007B3237">
        <w:rPr>
          <w:rFonts w:hint="eastAsia"/>
        </w:rPr>
        <w:t>是相等的。</w:t>
      </w:r>
      <w:ins w:id="181" w:author="HERO 浩宇" w:date="2023-11-04T11:10:00Z">
        <w:r w:rsidR="008634B1">
          <w:rPr>
            <w:rFonts w:hint="eastAsia"/>
          </w:rPr>
          <w:t>核心子图索引：</w:t>
        </w:r>
        <w:r w:rsidR="00116A1A">
          <w:rPr>
            <w:rFonts w:hint="eastAsia"/>
          </w:rPr>
          <w:t>选取度数排名在（</w:t>
        </w:r>
        <w:proofErr w:type="spellStart"/>
        <w:r w:rsidR="00116A1A">
          <w:rPr>
            <w:rFonts w:hint="eastAsia"/>
          </w:rPr>
          <w:t>k</w:t>
        </w:r>
        <w:r w:rsidR="00116A1A">
          <w:t>,m</w:t>
        </w:r>
        <w:proofErr w:type="spellEnd"/>
        <w:r w:rsidR="00116A1A">
          <w:rPr>
            <w:rFonts w:hint="eastAsia"/>
          </w:rPr>
          <w:t>）区间的</w:t>
        </w:r>
      </w:ins>
      <w:ins w:id="182" w:author="HERO 浩宇" w:date="2023-11-04T11:11:00Z">
        <w:r w:rsidR="00116A1A">
          <w:rPr>
            <w:rFonts w:hint="eastAsia"/>
          </w:rPr>
          <w:t>高度顶点</w:t>
        </w:r>
        <w:proofErr w:type="spellStart"/>
        <w:r w:rsidR="00162DAB">
          <w:rPr>
            <w:rFonts w:hint="eastAsia"/>
          </w:rPr>
          <w:t>h</w:t>
        </w:r>
        <w:r w:rsidR="00162DAB" w:rsidRPr="00D62594">
          <w:rPr>
            <w:vertAlign w:val="subscript"/>
            <w:rPrChange w:id="183" w:author="HERO 浩宇" w:date="2023-11-04T11:13:00Z">
              <w:rPr/>
            </w:rPrChange>
          </w:rPr>
          <w:t>j</w:t>
        </w:r>
      </w:ins>
      <w:proofErr w:type="spellEnd"/>
      <w:ins w:id="184" w:author="HERO 浩宇" w:date="2023-11-04T11:13:00Z">
        <w:r w:rsidR="00D62594">
          <w:rPr>
            <w:rFonts w:hint="eastAsia"/>
          </w:rPr>
          <w:t>建立顶点</w:t>
        </w:r>
      </w:ins>
      <w:ins w:id="185" w:author="HERO 浩宇" w:date="2023-11-04T11:11:00Z">
        <w:r w:rsidR="00162DAB">
          <w:rPr>
            <w:rFonts w:hint="eastAsia"/>
          </w:rPr>
          <w:t>（</w:t>
        </w:r>
        <w:r w:rsidR="00162DAB">
          <w:t>j</w:t>
        </w:r>
        <w:r w:rsidR="00162DAB">
          <w:rPr>
            <w:rFonts w:ascii="等线" w:eastAsia="等线" w:hAnsi="等线" w:hint="eastAsia"/>
          </w:rPr>
          <w:t>∈</w:t>
        </w:r>
        <w:r w:rsidR="00162DAB">
          <w:rPr>
            <w:rFonts w:ascii="等线" w:eastAsia="等线" w:hAnsi="等线"/>
          </w:rPr>
          <w:t>(k</w:t>
        </w:r>
      </w:ins>
      <w:ins w:id="186" w:author="HERO 浩宇" w:date="2023-11-04T11:12:00Z">
        <w:r w:rsidR="00162DAB">
          <w:rPr>
            <w:rFonts w:ascii="等线" w:eastAsia="等线" w:hAnsi="等线"/>
          </w:rPr>
          <w:t>, m</w:t>
        </w:r>
      </w:ins>
      <w:ins w:id="187" w:author="HERO 浩宇" w:date="2023-11-04T11:11:00Z">
        <w:r w:rsidR="00162DAB">
          <w:rPr>
            <w:rFonts w:ascii="等线" w:eastAsia="等线" w:hAnsi="等线"/>
          </w:rPr>
          <w:t>]</w:t>
        </w:r>
        <w:r w:rsidR="00162DAB">
          <w:rPr>
            <w:rFonts w:ascii="等线" w:eastAsia="等线" w:hAnsi="等线" w:hint="eastAsia"/>
          </w:rPr>
          <w:t>，</w:t>
        </w:r>
      </w:ins>
      <w:ins w:id="188" w:author="HERO 浩宇" w:date="2023-11-04T11:12:00Z">
        <w:r w:rsidR="00162DAB">
          <w:rPr>
            <w:rFonts w:ascii="等线" w:eastAsia="等线" w:hAnsi="等线"/>
          </w:rPr>
          <w:t>m</w:t>
        </w:r>
      </w:ins>
      <w:ins w:id="189" w:author="HERO 浩宇" w:date="2023-11-04T11:11:00Z">
        <w:r w:rsidR="00162DAB">
          <w:rPr>
            <w:rFonts w:hint="eastAsia"/>
          </w:rPr>
          <w:t>值由用户指定，一般</w:t>
        </w:r>
      </w:ins>
      <w:ins w:id="190" w:author="HERO 浩宇" w:date="2023-11-04T11:12:00Z">
        <w:r w:rsidR="00162DAB">
          <w:rPr>
            <w:rFonts w:hint="eastAsia"/>
          </w:rPr>
          <w:t>比k大一个数量级以上</w:t>
        </w:r>
      </w:ins>
      <w:ins w:id="191" w:author="HERO 浩宇" w:date="2023-11-04T11:11:00Z">
        <w:r w:rsidR="00162DAB">
          <w:rPr>
            <w:rFonts w:hint="eastAsia"/>
          </w:rPr>
          <w:t>）</w:t>
        </w:r>
      </w:ins>
      <w:ins w:id="192" w:author="HERO 浩宇" w:date="2023-11-04T11:13:00Z">
        <w:r w:rsidR="00D62594">
          <w:rPr>
            <w:rFonts w:hint="eastAsia"/>
          </w:rPr>
          <w:t>。</w:t>
        </w:r>
      </w:ins>
    </w:p>
    <w:p w14:paraId="7771ECA2" w14:textId="5A3BF1A6" w:rsidR="00050DCE" w:rsidDel="000A5ECB" w:rsidRDefault="00050DCE" w:rsidP="002F34A1">
      <w:pPr>
        <w:ind w:firstLine="420"/>
        <w:rPr>
          <w:del w:id="193" w:author="HERO 浩宇" w:date="2023-11-04T11:26:00Z"/>
        </w:rPr>
      </w:pPr>
      <w:r w:rsidRPr="00955F0F">
        <w:rPr>
          <w:rFonts w:hint="eastAsia"/>
        </w:rPr>
        <w:t>定义五：上界和下界：在点对点查询中，上界U</w:t>
      </w:r>
      <w:r w:rsidRPr="00955F0F">
        <w:t>B</w:t>
      </w:r>
      <w:r w:rsidRPr="00955F0F">
        <w:rPr>
          <w:rFonts w:hint="eastAsia"/>
        </w:rPr>
        <w:t>表示当前已知的从源点到目的顶点的最短路径的距离值，下界则LB表示从当前顶点v到目的顶点保守的最短距离预测值，预测的LB小于或等于顶点</w:t>
      </w:r>
      <w:r w:rsidRPr="00955F0F">
        <w:t>v</w:t>
      </w:r>
      <w:r w:rsidRPr="00955F0F">
        <w:rPr>
          <w:rFonts w:hint="eastAsia"/>
        </w:rPr>
        <w:t>到目的顶点实际的最短距离。根据图上的三角不等式，如果一条路径的距离大于UB，或者加上LB的值后比UB大，则这条路径一定比已有的路径差，需要被剪枝。上下界的</w:t>
      </w:r>
      <w:proofErr w:type="gramStart"/>
      <w:r w:rsidRPr="00955F0F">
        <w:rPr>
          <w:rFonts w:hint="eastAsia"/>
        </w:rPr>
        <w:t>值需要</w:t>
      </w:r>
      <w:proofErr w:type="gramEnd"/>
      <w:r w:rsidRPr="00955F0F">
        <w:rPr>
          <w:rFonts w:hint="eastAsia"/>
        </w:rPr>
        <w:t>借助索引来推导出，它们本质上</w:t>
      </w:r>
      <w:del w:id="194" w:author="HERO 浩宇" w:date="2023-11-04T11:14:00Z">
        <w:r w:rsidRPr="00955F0F" w:rsidDel="00030A8E">
          <w:rPr>
            <w:rFonts w:hint="eastAsia"/>
          </w:rPr>
          <w:delText>也</w:delText>
        </w:r>
      </w:del>
      <w:r w:rsidRPr="00955F0F">
        <w:rPr>
          <w:rFonts w:hint="eastAsia"/>
        </w:rPr>
        <w:t>是一种</w:t>
      </w:r>
      <w:r w:rsidRPr="00955F0F">
        <w:rPr>
          <w:rFonts w:hint="eastAsia"/>
        </w:rPr>
        <w:t>计算共享。</w:t>
      </w:r>
    </w:p>
    <w:p w14:paraId="697116FD" w14:textId="77777777" w:rsidR="000A5ECB" w:rsidRDefault="00702B30" w:rsidP="000A5ECB">
      <w:pPr>
        <w:ind w:firstLine="420"/>
        <w:rPr>
          <w:ins w:id="195" w:author="HERO 浩宇" w:date="2023-11-04T11:26:00Z"/>
        </w:rPr>
      </w:pPr>
      <w:bookmarkStart w:id="196" w:name="OLE_LINK1"/>
      <w:bookmarkStart w:id="197" w:name="OLE_LINK2"/>
      <w:del w:id="198" w:author="HERO 浩宇" w:date="2023-11-04T11:26:00Z">
        <w:r w:rsidDel="000A5ECB">
          <w:br w:type="column"/>
        </w:r>
      </w:del>
    </w:p>
    <w:p w14:paraId="77B97379" w14:textId="7B7F9B2D" w:rsidR="00050DCE" w:rsidRPr="002F34A1" w:rsidRDefault="00050DCE">
      <w:pPr>
        <w:rPr>
          <w:b/>
          <w:bCs/>
        </w:rPr>
      </w:pPr>
      <w:r w:rsidRPr="002F34A1">
        <w:rPr>
          <w:b/>
          <w:bCs/>
        </w:rPr>
        <w:t>Preliminaries</w:t>
      </w:r>
    </w:p>
    <w:p w14:paraId="526FA959" w14:textId="21DBFE93" w:rsidR="00050DCE" w:rsidRPr="002F34A1" w:rsidRDefault="00050DCE" w:rsidP="00050DCE">
      <w:pPr>
        <w:ind w:firstLine="420"/>
        <w:rPr>
          <w:sz w:val="18"/>
          <w:szCs w:val="18"/>
        </w:rPr>
      </w:pPr>
      <w:r w:rsidRPr="002F34A1">
        <w:rPr>
          <w:sz w:val="18"/>
          <w:szCs w:val="18"/>
        </w:rPr>
        <w:t>Definition 1: Graph</w:t>
      </w:r>
      <w:r w:rsidR="00956717">
        <w:rPr>
          <w:sz w:val="18"/>
          <w:szCs w:val="18"/>
        </w:rPr>
        <w:t xml:space="preserve">. </w:t>
      </w:r>
      <w:r w:rsidRPr="002F34A1">
        <w:rPr>
          <w:sz w:val="18"/>
          <w:szCs w:val="18"/>
        </w:rPr>
        <w:t>We represent a directed graph as G=(</w:t>
      </w:r>
      <w:proofErr w:type="gramStart"/>
      <w:r w:rsidRPr="002F34A1">
        <w:rPr>
          <w:sz w:val="18"/>
          <w:szCs w:val="18"/>
        </w:rPr>
        <w:t>V,E</w:t>
      </w:r>
      <w:proofErr w:type="gramEnd"/>
      <w:r w:rsidRPr="002F34A1">
        <w:rPr>
          <w:sz w:val="18"/>
          <w:szCs w:val="18"/>
        </w:rPr>
        <w:t xml:space="preserve">), where V is the set of vertices and E is the set of directed edges composed of vertices in V (edges in an undirected graph can be split into directed edges in </w:t>
      </w:r>
      <w:ins w:id="199" w:author="HERO 浩宇" w:date="2023-11-04T11:03:00Z">
        <w:r w:rsidR="00ED2B50">
          <w:rPr>
            <w:sz w:val="18"/>
            <w:szCs w:val="18"/>
          </w:rPr>
          <w:t xml:space="preserve">two </w:t>
        </w:r>
      </w:ins>
      <w:r w:rsidRPr="002F34A1">
        <w:rPr>
          <w:sz w:val="18"/>
          <w:szCs w:val="18"/>
        </w:rPr>
        <w:t>different directions). We use |V| and |E| to respectively denote the number of vertices and edges.</w:t>
      </w:r>
    </w:p>
    <w:p w14:paraId="18863AE2" w14:textId="56DC45C2" w:rsidR="00050DCE" w:rsidRPr="002F34A1" w:rsidRDefault="00050DCE" w:rsidP="00050DCE">
      <w:pPr>
        <w:ind w:firstLine="420"/>
        <w:rPr>
          <w:sz w:val="18"/>
          <w:szCs w:val="18"/>
        </w:rPr>
      </w:pPr>
      <w:r w:rsidRPr="002F34A1">
        <w:rPr>
          <w:sz w:val="18"/>
          <w:szCs w:val="18"/>
        </w:rPr>
        <w:t>Definition 2: Graph Partition</w:t>
      </w:r>
      <w:r w:rsidR="00956717">
        <w:rPr>
          <w:sz w:val="18"/>
          <w:szCs w:val="18"/>
        </w:rPr>
        <w:t xml:space="preserve">. </w:t>
      </w:r>
      <w:r w:rsidRPr="002F34A1">
        <w:rPr>
          <w:sz w:val="18"/>
          <w:szCs w:val="18"/>
        </w:rPr>
        <w:t xml:space="preserve">We use </w:t>
      </w:r>
      <w:proofErr w:type="spellStart"/>
      <w:r w:rsidRPr="002F34A1">
        <w:rPr>
          <w:sz w:val="18"/>
          <w:szCs w:val="18"/>
        </w:rPr>
        <w:t>P_i</w:t>
      </w:r>
      <w:proofErr w:type="spellEnd"/>
      <w:r w:rsidRPr="002F34A1">
        <w:rPr>
          <w:sz w:val="18"/>
          <w:szCs w:val="18"/>
        </w:rPr>
        <w:t>=(V_{</w:t>
      </w:r>
      <w:proofErr w:type="spellStart"/>
      <w:r w:rsidRPr="002F34A1">
        <w:rPr>
          <w:sz w:val="18"/>
          <w:szCs w:val="18"/>
        </w:rPr>
        <w:t>P_i</w:t>
      </w:r>
      <w:proofErr w:type="spellEnd"/>
      <w:proofErr w:type="gramStart"/>
      <w:r w:rsidRPr="002F34A1">
        <w:rPr>
          <w:sz w:val="18"/>
          <w:szCs w:val="18"/>
        </w:rPr>
        <w:t>},E</w:t>
      </w:r>
      <w:proofErr w:type="gramEnd"/>
      <w:r w:rsidRPr="002F34A1">
        <w:rPr>
          <w:sz w:val="18"/>
          <w:szCs w:val="18"/>
        </w:rPr>
        <w:t>_{</w:t>
      </w:r>
      <w:proofErr w:type="spellStart"/>
      <w:r w:rsidRPr="002F34A1">
        <w:rPr>
          <w:sz w:val="18"/>
          <w:szCs w:val="18"/>
        </w:rPr>
        <w:t>P_i</w:t>
      </w:r>
      <w:proofErr w:type="spellEnd"/>
      <w:r w:rsidRPr="002F34A1">
        <w:rPr>
          <w:sz w:val="18"/>
          <w:szCs w:val="18"/>
        </w:rPr>
        <w:t xml:space="preserve">}) to denote the </w:t>
      </w:r>
      <w:proofErr w:type="spellStart"/>
      <w:r w:rsidRPr="002F34A1">
        <w:rPr>
          <w:sz w:val="18"/>
          <w:szCs w:val="18"/>
        </w:rPr>
        <w:t>i-th</w:t>
      </w:r>
      <w:proofErr w:type="spellEnd"/>
      <w:r w:rsidRPr="002F34A1">
        <w:rPr>
          <w:sz w:val="18"/>
          <w:szCs w:val="18"/>
        </w:rPr>
        <w:t xml:space="preserve"> graph partition of a directed graph, where V_{</w:t>
      </w:r>
      <w:proofErr w:type="spellStart"/>
      <w:r w:rsidRPr="002F34A1">
        <w:rPr>
          <w:sz w:val="18"/>
          <w:szCs w:val="18"/>
        </w:rPr>
        <w:t>P_i</w:t>
      </w:r>
      <w:proofErr w:type="spellEnd"/>
      <w:r w:rsidRPr="002F34A1">
        <w:rPr>
          <w:sz w:val="18"/>
          <w:szCs w:val="18"/>
        </w:rPr>
        <w:t>} represents the set of vertices in the graph partition, and E_{</w:t>
      </w:r>
      <w:proofErr w:type="spellStart"/>
      <w:r w:rsidRPr="002F34A1">
        <w:rPr>
          <w:sz w:val="18"/>
          <w:szCs w:val="18"/>
        </w:rPr>
        <w:t>P_i</w:t>
      </w:r>
      <w:proofErr w:type="spellEnd"/>
      <w:r w:rsidRPr="002F34A1">
        <w:rPr>
          <w:sz w:val="18"/>
          <w:szCs w:val="18"/>
        </w:rPr>
        <w:t>} is the set of directed edges composed of vertices in V_{</w:t>
      </w:r>
      <w:proofErr w:type="spellStart"/>
      <w:r w:rsidRPr="002F34A1">
        <w:rPr>
          <w:sz w:val="18"/>
          <w:szCs w:val="18"/>
        </w:rPr>
        <w:t>P_i</w:t>
      </w:r>
      <w:proofErr w:type="spellEnd"/>
      <w:r w:rsidRPr="002F34A1">
        <w:rPr>
          <w:sz w:val="18"/>
          <w:szCs w:val="18"/>
        </w:rPr>
        <w:t xml:space="preserve">}. In a distributed system, different machine-specific graph partitions </w:t>
      </w:r>
      <w:proofErr w:type="spellStart"/>
      <w:r w:rsidRPr="002F34A1">
        <w:rPr>
          <w:sz w:val="18"/>
          <w:szCs w:val="18"/>
        </w:rPr>
        <w:t>P_i</w:t>
      </w:r>
      <w:proofErr w:type="spellEnd"/>
      <w:r w:rsidRPr="002F34A1">
        <w:rPr>
          <w:sz w:val="18"/>
          <w:szCs w:val="18"/>
        </w:rPr>
        <w:t xml:space="preserve"> are distinct. We partition the graph using edge cuts, where the same vertex may appear on different computing nodes, but there is only one primary vertex, while the others are mirror vertices.</w:t>
      </w:r>
    </w:p>
    <w:p w14:paraId="0813A4DA" w14:textId="6C788970" w:rsidR="00050DCE" w:rsidRDefault="00050DCE" w:rsidP="00050DCE">
      <w:pPr>
        <w:ind w:firstLine="420"/>
        <w:rPr>
          <w:sz w:val="18"/>
          <w:szCs w:val="18"/>
        </w:rPr>
      </w:pPr>
      <w:r w:rsidRPr="002F34A1">
        <w:rPr>
          <w:sz w:val="18"/>
          <w:szCs w:val="18"/>
        </w:rPr>
        <w:t>Definition 3: Point-to-Point Query</w:t>
      </w:r>
      <w:r w:rsidR="00956717">
        <w:rPr>
          <w:sz w:val="18"/>
          <w:szCs w:val="18"/>
        </w:rPr>
        <w:t xml:space="preserve">. </w:t>
      </w:r>
      <w:r w:rsidRPr="002F34A1">
        <w:rPr>
          <w:sz w:val="18"/>
          <w:szCs w:val="18"/>
        </w:rPr>
        <w:t xml:space="preserve">We use </w:t>
      </w:r>
      <w:proofErr w:type="spellStart"/>
      <w:r w:rsidRPr="002F34A1">
        <w:rPr>
          <w:sz w:val="18"/>
          <w:szCs w:val="18"/>
        </w:rPr>
        <w:t>q_i</w:t>
      </w:r>
      <w:proofErr w:type="spellEnd"/>
      <w:r w:rsidRPr="002F34A1">
        <w:rPr>
          <w:sz w:val="18"/>
          <w:szCs w:val="18"/>
        </w:rPr>
        <w:t>=(</w:t>
      </w:r>
      <w:proofErr w:type="spellStart"/>
      <w:del w:id="200" w:author="HERO 浩宇" w:date="2023-11-04T11:05:00Z">
        <w:r w:rsidRPr="002F34A1" w:rsidDel="00C92548">
          <w:rPr>
            <w:sz w:val="18"/>
            <w:szCs w:val="18"/>
          </w:rPr>
          <w:delText>S</w:delText>
        </w:r>
      </w:del>
      <w:ins w:id="201" w:author="HERO 浩宇" w:date="2023-11-04T11:05:00Z">
        <w:r w:rsidR="00C92548">
          <w:rPr>
            <w:sz w:val="18"/>
            <w:szCs w:val="18"/>
          </w:rPr>
          <w:t>s</w:t>
        </w:r>
      </w:ins>
      <w:r w:rsidRPr="002F34A1">
        <w:rPr>
          <w:sz w:val="18"/>
          <w:szCs w:val="18"/>
        </w:rPr>
        <w:t>_i,</w:t>
      </w:r>
      <w:del w:id="202" w:author="HERO 浩宇" w:date="2023-11-04T11:06:00Z">
        <w:r w:rsidRPr="002F34A1" w:rsidDel="00C92548">
          <w:rPr>
            <w:sz w:val="18"/>
            <w:szCs w:val="18"/>
          </w:rPr>
          <w:delText>D</w:delText>
        </w:r>
      </w:del>
      <w:ins w:id="203" w:author="HERO 浩宇" w:date="2023-11-04T11:06:00Z">
        <w:r w:rsidR="00C92548">
          <w:rPr>
            <w:sz w:val="18"/>
            <w:szCs w:val="18"/>
          </w:rPr>
          <w:t>d</w:t>
        </w:r>
      </w:ins>
      <w:r w:rsidRPr="002F34A1">
        <w:rPr>
          <w:sz w:val="18"/>
          <w:szCs w:val="18"/>
        </w:rPr>
        <w:t>_i</w:t>
      </w:r>
      <w:proofErr w:type="spellEnd"/>
      <w:r w:rsidRPr="002F34A1">
        <w:rPr>
          <w:sz w:val="18"/>
          <w:szCs w:val="18"/>
        </w:rPr>
        <w:t xml:space="preserve">) to represent the query corresponding to task </w:t>
      </w:r>
      <w:proofErr w:type="spellStart"/>
      <w:r w:rsidRPr="002F34A1">
        <w:rPr>
          <w:sz w:val="18"/>
          <w:szCs w:val="18"/>
        </w:rPr>
        <w:t>i</w:t>
      </w:r>
      <w:proofErr w:type="spellEnd"/>
      <w:r w:rsidRPr="002F34A1">
        <w:rPr>
          <w:sz w:val="18"/>
          <w:szCs w:val="18"/>
        </w:rPr>
        <w:t xml:space="preserve">. Here, </w:t>
      </w:r>
      <w:del w:id="204" w:author="HERO 浩宇" w:date="2023-11-04T11:05:00Z">
        <w:r w:rsidRPr="002F34A1" w:rsidDel="00C92548">
          <w:rPr>
            <w:sz w:val="18"/>
            <w:szCs w:val="18"/>
          </w:rPr>
          <w:delText>S</w:delText>
        </w:r>
      </w:del>
      <w:proofErr w:type="spellStart"/>
      <w:ins w:id="205" w:author="HERO 浩宇" w:date="2023-11-04T11:05:00Z">
        <w:r w:rsidR="00C92548">
          <w:rPr>
            <w:sz w:val="18"/>
            <w:szCs w:val="18"/>
          </w:rPr>
          <w:t>s</w:t>
        </w:r>
      </w:ins>
      <w:r w:rsidRPr="002F34A1">
        <w:rPr>
          <w:sz w:val="18"/>
          <w:szCs w:val="18"/>
        </w:rPr>
        <w:t>_i</w:t>
      </w:r>
      <w:proofErr w:type="spellEnd"/>
      <w:r w:rsidRPr="002F34A1">
        <w:rPr>
          <w:sz w:val="18"/>
          <w:szCs w:val="18"/>
        </w:rPr>
        <w:t xml:space="preserve"> and </w:t>
      </w:r>
      <w:del w:id="206" w:author="HERO 浩宇" w:date="2023-11-04T11:06:00Z">
        <w:r w:rsidRPr="002F34A1" w:rsidDel="00C92548">
          <w:rPr>
            <w:sz w:val="18"/>
            <w:szCs w:val="18"/>
          </w:rPr>
          <w:delText>D</w:delText>
        </w:r>
      </w:del>
      <w:proofErr w:type="spellStart"/>
      <w:ins w:id="207" w:author="HERO 浩宇" w:date="2023-11-04T11:06:00Z">
        <w:r w:rsidR="00C92548">
          <w:rPr>
            <w:sz w:val="18"/>
            <w:szCs w:val="18"/>
          </w:rPr>
          <w:t>d</w:t>
        </w:r>
      </w:ins>
      <w:r w:rsidRPr="002F34A1">
        <w:rPr>
          <w:sz w:val="18"/>
          <w:szCs w:val="18"/>
        </w:rPr>
        <w:t>_i</w:t>
      </w:r>
      <w:proofErr w:type="spellEnd"/>
      <w:r w:rsidRPr="002F34A1">
        <w:rPr>
          <w:sz w:val="18"/>
          <w:szCs w:val="18"/>
        </w:rPr>
        <w:t xml:space="preserve"> respectively denote the source and destination vertices of query </w:t>
      </w:r>
      <w:proofErr w:type="spellStart"/>
      <w:r w:rsidRPr="002F34A1">
        <w:rPr>
          <w:sz w:val="18"/>
          <w:szCs w:val="18"/>
        </w:rPr>
        <w:t>q_i</w:t>
      </w:r>
      <w:proofErr w:type="spellEnd"/>
      <w:r w:rsidRPr="002F34A1">
        <w:rPr>
          <w:sz w:val="18"/>
          <w:szCs w:val="18"/>
        </w:rPr>
        <w:t xml:space="preserve">. The result value obtained by query </w:t>
      </w:r>
      <w:proofErr w:type="spellStart"/>
      <w:r w:rsidRPr="002F34A1">
        <w:rPr>
          <w:sz w:val="18"/>
          <w:szCs w:val="18"/>
        </w:rPr>
        <w:t>q_i</w:t>
      </w:r>
      <w:proofErr w:type="spellEnd"/>
      <w:r w:rsidRPr="002F34A1">
        <w:rPr>
          <w:sz w:val="18"/>
          <w:szCs w:val="18"/>
        </w:rPr>
        <w:t xml:space="preserve"> is represented as R_{</w:t>
      </w:r>
      <w:proofErr w:type="spellStart"/>
      <w:del w:id="208" w:author="HERO 浩宇" w:date="2023-11-04T11:05:00Z">
        <w:r w:rsidRPr="002F34A1" w:rsidDel="00C92548">
          <w:rPr>
            <w:sz w:val="18"/>
            <w:szCs w:val="18"/>
          </w:rPr>
          <w:delText>S</w:delText>
        </w:r>
      </w:del>
      <w:ins w:id="209" w:author="HERO 浩宇" w:date="2023-11-04T11:05:00Z">
        <w:r w:rsidR="00C92548">
          <w:rPr>
            <w:sz w:val="18"/>
            <w:szCs w:val="18"/>
          </w:rPr>
          <w:t>s</w:t>
        </w:r>
      </w:ins>
      <w:del w:id="210" w:author="HERO 浩宇" w:date="2023-11-04T11:06:00Z">
        <w:r w:rsidRPr="002F34A1" w:rsidDel="00C92548">
          <w:rPr>
            <w:sz w:val="18"/>
            <w:szCs w:val="18"/>
          </w:rPr>
          <w:delText>D</w:delText>
        </w:r>
      </w:del>
      <w:ins w:id="211" w:author="HERO 浩宇" w:date="2023-11-04T11:06:00Z">
        <w:r w:rsidR="00C92548">
          <w:rPr>
            <w:sz w:val="18"/>
            <w:szCs w:val="18"/>
          </w:rPr>
          <w:t>d</w:t>
        </w:r>
      </w:ins>
      <w:proofErr w:type="spellEnd"/>
      <w:r w:rsidRPr="002F34A1">
        <w:rPr>
          <w:sz w:val="18"/>
          <w:szCs w:val="18"/>
        </w:rPr>
        <w:t>}. For different algorithms, it holds different meanings. For example, for shortest path queries, R_{</w:t>
      </w:r>
      <w:proofErr w:type="spellStart"/>
      <w:r w:rsidRPr="002F34A1">
        <w:rPr>
          <w:sz w:val="18"/>
          <w:szCs w:val="18"/>
        </w:rPr>
        <w:t>ib</w:t>
      </w:r>
      <w:proofErr w:type="spellEnd"/>
      <w:r w:rsidRPr="002F34A1">
        <w:rPr>
          <w:sz w:val="18"/>
          <w:szCs w:val="18"/>
        </w:rPr>
        <w:t xml:space="preserve">} represents the shortest path between </w:t>
      </w:r>
      <w:del w:id="212" w:author="HERO 浩宇" w:date="2023-11-04T11:05:00Z">
        <w:r w:rsidRPr="002F34A1" w:rsidDel="00C92548">
          <w:rPr>
            <w:sz w:val="18"/>
            <w:szCs w:val="18"/>
          </w:rPr>
          <w:delText>S</w:delText>
        </w:r>
      </w:del>
      <w:proofErr w:type="spellStart"/>
      <w:ins w:id="213" w:author="HERO 浩宇" w:date="2023-11-04T11:05:00Z">
        <w:r w:rsidR="00C92548">
          <w:rPr>
            <w:sz w:val="18"/>
            <w:szCs w:val="18"/>
          </w:rPr>
          <w:t>s</w:t>
        </w:r>
      </w:ins>
      <w:r w:rsidRPr="002F34A1">
        <w:rPr>
          <w:sz w:val="18"/>
          <w:szCs w:val="18"/>
        </w:rPr>
        <w:t>_i</w:t>
      </w:r>
      <w:proofErr w:type="spellEnd"/>
      <w:r w:rsidRPr="002F34A1">
        <w:rPr>
          <w:sz w:val="18"/>
          <w:szCs w:val="18"/>
        </w:rPr>
        <w:t xml:space="preserve"> and </w:t>
      </w:r>
      <w:del w:id="214" w:author="HERO 浩宇" w:date="2023-11-04T11:06:00Z">
        <w:r w:rsidRPr="002F34A1" w:rsidDel="00C92548">
          <w:rPr>
            <w:sz w:val="18"/>
            <w:szCs w:val="18"/>
          </w:rPr>
          <w:delText>D</w:delText>
        </w:r>
      </w:del>
      <w:proofErr w:type="spellStart"/>
      <w:ins w:id="215" w:author="HERO 浩宇" w:date="2023-11-04T11:06:00Z">
        <w:r w:rsidR="00C92548">
          <w:rPr>
            <w:sz w:val="18"/>
            <w:szCs w:val="18"/>
          </w:rPr>
          <w:t>d</w:t>
        </w:r>
      </w:ins>
      <w:r w:rsidRPr="002F34A1">
        <w:rPr>
          <w:sz w:val="18"/>
          <w:szCs w:val="18"/>
        </w:rPr>
        <w:t>_i</w:t>
      </w:r>
      <w:proofErr w:type="spellEnd"/>
      <w:r w:rsidRPr="002F34A1">
        <w:rPr>
          <w:sz w:val="18"/>
          <w:szCs w:val="18"/>
        </w:rPr>
        <w:t>. We use Q={q_</w:t>
      </w:r>
      <w:proofErr w:type="gramStart"/>
      <w:r w:rsidRPr="002F34A1">
        <w:rPr>
          <w:sz w:val="18"/>
          <w:szCs w:val="18"/>
        </w:rPr>
        <w:t>1,q</w:t>
      </w:r>
      <w:proofErr w:type="gramEnd"/>
      <w:r w:rsidRPr="002F34A1">
        <w:rPr>
          <w:sz w:val="18"/>
          <w:szCs w:val="18"/>
        </w:rPr>
        <w:t>_2,\</w:t>
      </w:r>
      <w:proofErr w:type="spellStart"/>
      <w:r w:rsidRPr="002F34A1">
        <w:rPr>
          <w:sz w:val="18"/>
          <w:szCs w:val="18"/>
        </w:rPr>
        <w:t>ldots,q</w:t>
      </w:r>
      <w:proofErr w:type="spellEnd"/>
      <w:r w:rsidRPr="002F34A1">
        <w:rPr>
          <w:sz w:val="18"/>
          <w:szCs w:val="18"/>
        </w:rPr>
        <w:t>_{|Q|}} to represent the set of concurrent point-to-point queries, where |Q| denotes the total number of queries.</w:t>
      </w:r>
    </w:p>
    <w:p w14:paraId="07DE9F29" w14:textId="6B390DAC" w:rsidR="00956717" w:rsidRPr="002F34A1" w:rsidRDefault="00050DCE" w:rsidP="005616A0">
      <w:pPr>
        <w:ind w:firstLine="420"/>
        <w:rPr>
          <w:sz w:val="18"/>
          <w:szCs w:val="18"/>
        </w:rPr>
      </w:pPr>
      <w:r w:rsidRPr="002F34A1">
        <w:rPr>
          <w:sz w:val="18"/>
          <w:szCs w:val="18"/>
        </w:rPr>
        <w:t xml:space="preserve">Definition 4: </w:t>
      </w:r>
      <w:ins w:id="216" w:author="HERO 浩宇" w:date="2023-11-04T11:18:00Z">
        <w:r w:rsidR="005616A0" w:rsidRPr="005616A0">
          <w:rPr>
            <w:sz w:val="18"/>
            <w:szCs w:val="18"/>
          </w:rPr>
          <w:t>Index: An index records the distance from one vertex to other vertices and achieves computational sharing by calculating frequently accessed paths.</w:t>
        </w:r>
        <w:r w:rsidR="005616A0">
          <w:rPr>
            <w:sz w:val="18"/>
            <w:szCs w:val="18"/>
          </w:rPr>
          <w:t xml:space="preserve"> </w:t>
        </w:r>
        <w:r w:rsidR="005616A0" w:rsidRPr="005616A0">
          <w:rPr>
            <w:sz w:val="18"/>
            <w:szCs w:val="18"/>
          </w:rPr>
          <w:t xml:space="preserve">Global Index: We select the top k vertices with the highest degrees in the graph as index vertices hi (where </w:t>
        </w:r>
        <w:proofErr w:type="spellStart"/>
        <w:r w:rsidR="005616A0" w:rsidRPr="005616A0">
          <w:rPr>
            <w:sz w:val="18"/>
            <w:szCs w:val="18"/>
          </w:rPr>
          <w:t>i</w:t>
        </w:r>
        <w:proofErr w:type="spellEnd"/>
        <w:proofErr w:type="gramStart"/>
        <w:r w:rsidR="005616A0" w:rsidRPr="005616A0">
          <w:rPr>
            <w:sz w:val="18"/>
            <w:szCs w:val="18"/>
          </w:rPr>
          <w:t>∈[</w:t>
        </w:r>
        <w:proofErr w:type="gramEnd"/>
        <w:r w:rsidR="005616A0" w:rsidRPr="005616A0">
          <w:rPr>
            <w:sz w:val="18"/>
            <w:szCs w:val="18"/>
          </w:rPr>
          <w:t xml:space="preserve">1, k], and users can specify k according to their needs, typically set to 16). In this context, </w:t>
        </w:r>
        <w:proofErr w:type="spellStart"/>
        <w:proofErr w:type="gramStart"/>
        <w:r w:rsidR="005616A0" w:rsidRPr="005616A0">
          <w:rPr>
            <w:sz w:val="18"/>
            <w:szCs w:val="18"/>
          </w:rPr>
          <w:t>di,j</w:t>
        </w:r>
        <w:proofErr w:type="spellEnd"/>
        <w:proofErr w:type="gramEnd"/>
        <w:r w:rsidR="005616A0" w:rsidRPr="005616A0">
          <w:rPr>
            <w:sz w:val="18"/>
            <w:szCs w:val="18"/>
          </w:rPr>
          <w:t xml:space="preserve"> (where </w:t>
        </w:r>
        <w:proofErr w:type="spellStart"/>
        <w:r w:rsidR="005616A0" w:rsidRPr="005616A0">
          <w:rPr>
            <w:sz w:val="18"/>
            <w:szCs w:val="18"/>
          </w:rPr>
          <w:t>Vj∈V</w:t>
        </w:r>
        <w:proofErr w:type="spellEnd"/>
        <w:r w:rsidR="005616A0" w:rsidRPr="005616A0">
          <w:rPr>
            <w:sz w:val="18"/>
            <w:szCs w:val="18"/>
          </w:rPr>
          <w:t xml:space="preserve">) represents the distance from index vertex hi to any vertex </w:t>
        </w:r>
        <w:proofErr w:type="spellStart"/>
        <w:r w:rsidR="005616A0" w:rsidRPr="005616A0">
          <w:rPr>
            <w:sz w:val="18"/>
            <w:szCs w:val="18"/>
          </w:rPr>
          <w:t>Vj</w:t>
        </w:r>
        <w:proofErr w:type="spellEnd"/>
        <w:r w:rsidR="005616A0" w:rsidRPr="005616A0">
          <w:rPr>
            <w:sz w:val="18"/>
            <w:szCs w:val="18"/>
          </w:rPr>
          <w:t xml:space="preserve"> in the graph. If there is no reachable path between two vertices, the value is set to an extremely high value. Similarly, </w:t>
        </w:r>
        <w:proofErr w:type="spellStart"/>
        <w:proofErr w:type="gramStart"/>
        <w:r w:rsidR="005616A0" w:rsidRPr="005616A0">
          <w:rPr>
            <w:sz w:val="18"/>
            <w:szCs w:val="18"/>
          </w:rPr>
          <w:t>dj,i</w:t>
        </w:r>
        <w:proofErr w:type="spellEnd"/>
        <w:proofErr w:type="gramEnd"/>
        <w:r w:rsidR="005616A0" w:rsidRPr="005616A0">
          <w:rPr>
            <w:sz w:val="18"/>
            <w:szCs w:val="18"/>
          </w:rPr>
          <w:t xml:space="preserve"> (where </w:t>
        </w:r>
        <w:proofErr w:type="spellStart"/>
        <w:r w:rsidR="005616A0" w:rsidRPr="005616A0">
          <w:rPr>
            <w:sz w:val="18"/>
            <w:szCs w:val="18"/>
          </w:rPr>
          <w:t>Vj∈V</w:t>
        </w:r>
        <w:proofErr w:type="spellEnd"/>
        <w:r w:rsidR="005616A0" w:rsidRPr="005616A0">
          <w:rPr>
            <w:sz w:val="18"/>
            <w:szCs w:val="18"/>
          </w:rPr>
          <w:t xml:space="preserve">) represents the distance from any vertex </w:t>
        </w:r>
        <w:proofErr w:type="spellStart"/>
        <w:r w:rsidR="005616A0" w:rsidRPr="005616A0">
          <w:rPr>
            <w:sz w:val="18"/>
            <w:szCs w:val="18"/>
          </w:rPr>
          <w:t>Vj</w:t>
        </w:r>
        <w:proofErr w:type="spellEnd"/>
        <w:r w:rsidR="005616A0" w:rsidRPr="005616A0">
          <w:rPr>
            <w:sz w:val="18"/>
            <w:szCs w:val="18"/>
          </w:rPr>
          <w:t xml:space="preserve"> in the graph to the index vertex hi. In undirected graphs, </w:t>
        </w:r>
        <w:proofErr w:type="spellStart"/>
        <w:proofErr w:type="gramStart"/>
        <w:r w:rsidR="005616A0" w:rsidRPr="005616A0">
          <w:rPr>
            <w:sz w:val="18"/>
            <w:szCs w:val="18"/>
          </w:rPr>
          <w:t>di,j</w:t>
        </w:r>
        <w:proofErr w:type="spellEnd"/>
        <w:proofErr w:type="gramEnd"/>
        <w:r w:rsidR="005616A0" w:rsidRPr="005616A0">
          <w:rPr>
            <w:sz w:val="18"/>
            <w:szCs w:val="18"/>
          </w:rPr>
          <w:t xml:space="preserve"> and </w:t>
        </w:r>
        <w:proofErr w:type="spellStart"/>
        <w:r w:rsidR="005616A0" w:rsidRPr="005616A0">
          <w:rPr>
            <w:sz w:val="18"/>
            <w:szCs w:val="18"/>
          </w:rPr>
          <w:t>dj,i</w:t>
        </w:r>
        <w:proofErr w:type="spellEnd"/>
        <w:r w:rsidR="005616A0" w:rsidRPr="005616A0">
          <w:rPr>
            <w:sz w:val="18"/>
            <w:szCs w:val="18"/>
          </w:rPr>
          <w:t xml:space="preserve"> are equal. The creation of this global index is designed to meet specific requirements.</w:t>
        </w:r>
        <w:r w:rsidR="005616A0">
          <w:rPr>
            <w:sz w:val="18"/>
            <w:szCs w:val="18"/>
          </w:rPr>
          <w:t xml:space="preserve"> </w:t>
        </w:r>
        <w:r w:rsidR="005616A0" w:rsidRPr="005616A0">
          <w:rPr>
            <w:sz w:val="18"/>
            <w:szCs w:val="18"/>
          </w:rPr>
          <w:t xml:space="preserve">Core Subgraph Index: We choose highly connected vertices </w:t>
        </w:r>
        <w:proofErr w:type="spellStart"/>
        <w:r w:rsidR="005616A0" w:rsidRPr="005616A0">
          <w:rPr>
            <w:sz w:val="18"/>
            <w:szCs w:val="18"/>
          </w:rPr>
          <w:t>hj</w:t>
        </w:r>
        <w:proofErr w:type="spellEnd"/>
        <w:r w:rsidR="005616A0" w:rsidRPr="005616A0">
          <w:rPr>
            <w:sz w:val="18"/>
            <w:szCs w:val="18"/>
          </w:rPr>
          <w:t xml:space="preserve"> in the degree range (k, m) to establish a core subgraph index (where j∈(k, m], and users can specify m based on their requirements, typically one order of magnitude larger than k).</w:t>
        </w:r>
      </w:ins>
      <w:del w:id="217" w:author="HERO 浩宇" w:date="2023-11-04T11:18:00Z">
        <w:r w:rsidRPr="002F34A1" w:rsidDel="005616A0">
          <w:rPr>
            <w:sz w:val="18"/>
            <w:szCs w:val="18"/>
          </w:rPr>
          <w:delText>Index</w:delText>
        </w:r>
        <w:r w:rsidR="00956717" w:rsidDel="005616A0">
          <w:rPr>
            <w:sz w:val="18"/>
            <w:szCs w:val="18"/>
          </w:rPr>
          <w:delText xml:space="preserve">. </w:delText>
        </w:r>
        <w:r w:rsidRPr="002F34A1" w:rsidDel="005616A0">
          <w:rPr>
            <w:sz w:val="18"/>
            <w:szCs w:val="18"/>
          </w:rPr>
          <w:delText>The index records the distance from a specific vertex to other vertices. We select the top k vertices with the highest degrees in the graph as index vertices h_i(i\in\left[1,k\right]where\ k\ is\ user-specified,\ typically\ set\ to\ 16). d_{i,j}(V_j\in V) represents the distance from index vertex h_i to any vertex V_j in the graph. When there is no reachable path between two vertices, this value is set to a large value. Similarly, d_{j,i}(V_j\in V) represents the distance from any vertex V_j to index vertex h_i. For undirected graphs, d_{i,j} and d_{j,i} are equal.</w:delText>
        </w:r>
      </w:del>
    </w:p>
    <w:p w14:paraId="183309B1" w14:textId="260B7CB2" w:rsidR="00956717" w:rsidRPr="002F34A1" w:rsidRDefault="00956717" w:rsidP="00050DCE">
      <w:pPr>
        <w:ind w:firstLine="420"/>
        <w:rPr>
          <w:sz w:val="18"/>
          <w:szCs w:val="18"/>
        </w:rPr>
      </w:pPr>
      <w:r w:rsidRPr="002F34A1">
        <w:rPr>
          <w:sz w:val="18"/>
          <w:szCs w:val="18"/>
        </w:rPr>
        <w:t>Definition 5: Upper Bound and Lower Bound: In point-to-point queries, the upper bound (UB) represents the known shortest distance value from the source vertex to the destination vertex. The lower bound (LB) for the current vertex v to the destination vertex is a conservative estimate of the shortest distance. The predicted LB is less than or equal to the actual shortest distance from vertex v to the destination vertex. According to the triangle inequality on the graph, if a path's distance is greater than UB or if adding the value of LB makes it greater than UB, then this path is certainly worse than existing paths and should be pruned. The values of upper and lower bounds need to be derived with the help of an index. Essentially, they are a form of computation sharing.</w:t>
      </w:r>
    </w:p>
    <w:p w14:paraId="4067787A" w14:textId="186578F9" w:rsidR="00702B30" w:rsidRDefault="00702B30">
      <w:pPr>
        <w:ind w:firstLine="420"/>
      </w:pPr>
      <w:r>
        <w:br w:type="page"/>
      </w:r>
    </w:p>
    <w:p w14:paraId="39C30ED9" w14:textId="04A7356F" w:rsidR="00702B30" w:rsidRDefault="00702B30" w:rsidP="00702B30">
      <w:pPr>
        <w:ind w:firstLine="420"/>
      </w:pPr>
      <w:r>
        <w:rPr>
          <w:rFonts w:hint="eastAsia"/>
        </w:rPr>
        <w:lastRenderedPageBreak/>
        <w:t>定</w:t>
      </w:r>
      <w:r w:rsidRPr="0050391A">
        <w:rPr>
          <w:rFonts w:hint="eastAsia"/>
        </w:rPr>
        <w:t>义六：核心子图：和索引类似，核心子图也会筛选出图上的高度顶点，但是它筛选的阈值更低，意味着有更多顶点可以被选中。这些高度顶点彼此相连组成核心子图，图上两个高度顶点之间边的权重代表两个点之间的距离值，倘若两个顶点最终不可达，则边的权重为极大值。核心子图和全局索引的重要区别是核心子图只记录高度顶点之间的索引值，并不记录达到</w:t>
      </w:r>
      <w:proofErr w:type="gramStart"/>
      <w:r w:rsidRPr="0050391A">
        <w:rPr>
          <w:rFonts w:hint="eastAsia"/>
        </w:rPr>
        <w:t>非高度</w:t>
      </w:r>
      <w:proofErr w:type="gramEnd"/>
      <w:r w:rsidRPr="0050391A">
        <w:rPr>
          <w:rFonts w:hint="eastAsia"/>
        </w:rPr>
        <w:t>顶点的距离值。</w:t>
      </w:r>
    </w:p>
    <w:p w14:paraId="16472526" w14:textId="0FA95155" w:rsidR="00DC761F" w:rsidRDefault="00DC761F">
      <w:pPr>
        <w:rPr>
          <w:ins w:id="218" w:author="HERO 浩宇" w:date="2023-11-04T22:03:00Z"/>
        </w:rPr>
      </w:pPr>
    </w:p>
    <w:p w14:paraId="6DA1EE96" w14:textId="77777777" w:rsidR="00BE482A" w:rsidRPr="00702B30" w:rsidRDefault="00BE482A"/>
    <w:p w14:paraId="6A2690BA" w14:textId="36E48AFD" w:rsidR="00EB560B" w:rsidRDefault="005E2CD2" w:rsidP="002F34A1">
      <w:pPr>
        <w:pStyle w:val="af6"/>
        <w:rPr>
          <w:ins w:id="219" w:author="HERO 浩宇" w:date="2023-11-04T20:37:00Z"/>
        </w:rPr>
      </w:pPr>
      <w:bookmarkStart w:id="220" w:name="_Toc149671642"/>
      <w:bookmarkEnd w:id="196"/>
      <w:bookmarkEnd w:id="197"/>
      <w:r w:rsidRPr="005E2CD2">
        <w:rPr>
          <w:rFonts w:hint="eastAsia"/>
        </w:rPr>
        <w:t>并发点对点查询任务的性能瓶颈</w:t>
      </w:r>
      <w:bookmarkEnd w:id="220"/>
    </w:p>
    <w:p w14:paraId="78B4E8BE" w14:textId="715F0AEE" w:rsidR="00811C5F" w:rsidRPr="0078031B" w:rsidRDefault="00811C5F">
      <w:pPr>
        <w:pPrChange w:id="221" w:author="HERO 浩宇" w:date="2023-11-04T20:37:00Z">
          <w:pPr>
            <w:pStyle w:val="af6"/>
          </w:pPr>
        </w:pPrChange>
      </w:pPr>
      <w:ins w:id="222" w:author="HERO 浩宇" w:date="2023-11-04T20:37:00Z">
        <w:r>
          <w:tab/>
        </w:r>
      </w:ins>
      <w:ins w:id="223" w:author="HERO 浩宇" w:date="2023-11-04T20:41:00Z">
        <w:r w:rsidR="00C547A3">
          <w:rPr>
            <w:rFonts w:hint="eastAsia"/>
          </w:rPr>
          <w:t>在本节，</w:t>
        </w:r>
      </w:ins>
      <w:ins w:id="224" w:author="HERO 浩宇" w:date="2023-11-04T20:38:00Z">
        <w:r w:rsidR="00AD086D">
          <w:rPr>
            <w:rFonts w:hint="eastAsia"/>
          </w:rPr>
          <w:t>我们</w:t>
        </w:r>
      </w:ins>
      <w:ins w:id="225" w:author="HERO 浩宇" w:date="2023-11-04T20:39:00Z">
        <w:r w:rsidR="00DE67A0">
          <w:rPr>
            <w:rFonts w:hint="eastAsia"/>
          </w:rPr>
          <w:t>改编出了当前最</w:t>
        </w:r>
      </w:ins>
      <w:ins w:id="226" w:author="HERO 浩宇" w:date="2023-11-04T20:40:00Z">
        <w:r w:rsidR="00DE67A0">
          <w:rPr>
            <w:rFonts w:hint="eastAsia"/>
          </w:rPr>
          <w:t>先进的点对点查询系统</w:t>
        </w:r>
        <w:proofErr w:type="spellStart"/>
        <w:r w:rsidR="00DE67A0">
          <w:rPr>
            <w:rFonts w:hint="eastAsia"/>
          </w:rPr>
          <w:t>SGraph</w:t>
        </w:r>
        <w:proofErr w:type="spellEnd"/>
        <w:r w:rsidR="00DE67A0">
          <w:rPr>
            <w:rFonts w:hint="eastAsia"/>
          </w:rPr>
          <w:t>的并发版本</w:t>
        </w:r>
        <w:proofErr w:type="spellStart"/>
        <w:r w:rsidR="004C38A1">
          <w:rPr>
            <w:rFonts w:hint="eastAsia"/>
          </w:rPr>
          <w:t>SGraph</w:t>
        </w:r>
        <w:proofErr w:type="spellEnd"/>
        <w:r w:rsidR="004C38A1">
          <w:t>-</w:t>
        </w:r>
        <w:r w:rsidR="004C38A1">
          <w:rPr>
            <w:rFonts w:hint="eastAsia"/>
          </w:rPr>
          <w:t>C，并运行社交网络</w:t>
        </w:r>
      </w:ins>
      <w:ins w:id="227" w:author="HERO 浩宇" w:date="2023-11-04T20:41:00Z">
        <w:r w:rsidR="004C38A1">
          <w:rPr>
            <w:rFonts w:hint="eastAsia"/>
          </w:rPr>
          <w:t>图数据集-twitter，以探究</w:t>
        </w:r>
        <w:r w:rsidR="00C547A3">
          <w:rPr>
            <w:rFonts w:hint="eastAsia"/>
          </w:rPr>
          <w:t>现有系统处理并发任务的性能瓶颈及其原因</w:t>
        </w:r>
      </w:ins>
      <w:ins w:id="228" w:author="HERO 浩宇" w:date="2023-11-04T20:42:00Z">
        <w:r w:rsidR="00C547A3">
          <w:rPr>
            <w:rFonts w:hint="eastAsia"/>
          </w:rPr>
          <w:t>。我们发现现有解决方案并发执行时的两大瓶颈：</w:t>
        </w:r>
        <w:r w:rsidR="00C547A3" w:rsidRPr="00C547A3">
          <w:rPr>
            <w:rFonts w:hint="eastAsia"/>
          </w:rPr>
          <w:t>冗余数据访问开销</w:t>
        </w:r>
        <w:r w:rsidR="00C547A3">
          <w:rPr>
            <w:rFonts w:hint="eastAsia"/>
          </w:rPr>
          <w:t>、冗余的计算开销。</w:t>
        </w:r>
      </w:ins>
    </w:p>
    <w:p w14:paraId="285A8063" w14:textId="67873CB1" w:rsidR="00CA5C8A" w:rsidRDefault="00CA5C8A" w:rsidP="00CA5C8A">
      <w:pPr>
        <w:rPr>
          <w:ins w:id="229" w:author="HERO 浩宇" w:date="2023-11-04T20:30:00Z"/>
          <w:b/>
          <w:bCs/>
        </w:rPr>
      </w:pPr>
      <w:r>
        <w:tab/>
      </w:r>
      <w:r w:rsidR="005030A8" w:rsidRPr="00472578">
        <w:rPr>
          <w:rFonts w:hint="eastAsia"/>
          <w:b/>
          <w:bCs/>
          <w:rPrChange w:id="230" w:author="HERO 浩宇" w:date="2023-11-04T20:29:00Z">
            <w:rPr>
              <w:rFonts w:hint="eastAsia"/>
            </w:rPr>
          </w:rPrChange>
        </w:rPr>
        <w:t>并发任务的</w:t>
      </w:r>
      <w:bookmarkStart w:id="231" w:name="_Hlk150022979"/>
      <w:r w:rsidR="005030A8" w:rsidRPr="00472578">
        <w:rPr>
          <w:rFonts w:hint="eastAsia"/>
          <w:b/>
          <w:bCs/>
          <w:rPrChange w:id="232" w:author="HERO 浩宇" w:date="2023-11-04T20:29:00Z">
            <w:rPr>
              <w:rFonts w:hint="eastAsia"/>
            </w:rPr>
          </w:rPrChange>
        </w:rPr>
        <w:t>冗余数据访问</w:t>
      </w:r>
      <w:r w:rsidR="00412805" w:rsidRPr="00472578">
        <w:rPr>
          <w:rFonts w:hint="eastAsia"/>
          <w:b/>
          <w:bCs/>
          <w:rPrChange w:id="233" w:author="HERO 浩宇" w:date="2023-11-04T20:29:00Z">
            <w:rPr>
              <w:rFonts w:hint="eastAsia"/>
            </w:rPr>
          </w:rPrChange>
        </w:rPr>
        <w:t>开销</w:t>
      </w:r>
      <w:bookmarkEnd w:id="231"/>
    </w:p>
    <w:p w14:paraId="4A303BCD" w14:textId="0FE4574D" w:rsidR="00472578" w:rsidRDefault="00472578" w:rsidP="00586540">
      <w:pPr>
        <w:rPr>
          <w:ins w:id="234" w:author="HERO 浩宇" w:date="2023-11-04T21:13:00Z"/>
        </w:rPr>
      </w:pPr>
      <w:ins w:id="235" w:author="HERO 浩宇" w:date="2023-11-04T20:30:00Z">
        <w:r>
          <w:tab/>
        </w:r>
      </w:ins>
      <w:ins w:id="236" w:author="HERO 浩宇" w:date="2023-11-04T21:01:00Z">
        <w:r w:rsidR="00C70A8F">
          <w:rPr>
            <w:rFonts w:hint="eastAsia"/>
          </w:rPr>
          <w:t>并发点对点查询任务在同一个底层图上执行图遍历，它们的遍历路径有很大一部分重叠。</w:t>
        </w:r>
      </w:ins>
      <w:ins w:id="237" w:author="HERO 浩宇" w:date="2023-11-04T21:02:00Z">
        <w:r w:rsidR="00C70A8F" w:rsidRPr="001B060E">
          <w:rPr>
            <w:rFonts w:hint="eastAsia"/>
            <w:highlight w:val="yellow"/>
            <w:rPrChange w:id="238" w:author="HERO 浩宇" w:date="2023-11-04T21:02:00Z">
              <w:rPr>
                <w:rFonts w:hint="eastAsia"/>
              </w:rPr>
            </w:rPrChange>
          </w:rPr>
          <w:t>如图</w:t>
        </w:r>
      </w:ins>
      <w:ins w:id="239" w:author="HERO 浩宇" w:date="2023-11-04T21:14:00Z">
        <w:r w:rsidR="004607B0">
          <w:rPr>
            <w:highlight w:val="yellow"/>
          </w:rPr>
          <w:t>3</w:t>
        </w:r>
        <w:r w:rsidR="004607B0">
          <w:rPr>
            <w:rFonts w:hint="eastAsia"/>
            <w:highlight w:val="yellow"/>
          </w:rPr>
          <w:t>，</w:t>
        </w:r>
      </w:ins>
      <w:ins w:id="240" w:author="HERO 浩宇" w:date="2023-11-04T21:02:00Z">
        <w:r w:rsidR="00C70A8F" w:rsidRPr="001B060E">
          <w:rPr>
            <w:rFonts w:hint="eastAsia"/>
            <w:highlight w:val="yellow"/>
            <w:rPrChange w:id="241" w:author="HERO 浩宇" w:date="2023-11-04T21:02:00Z">
              <w:rPr>
                <w:rFonts w:hint="eastAsia"/>
              </w:rPr>
            </w:rPrChange>
          </w:rPr>
          <w:t>我们的数据表明……</w:t>
        </w:r>
        <w:r w:rsidR="001B060E">
          <w:rPr>
            <w:rFonts w:hint="eastAsia"/>
          </w:rPr>
          <w:t>。然而</w:t>
        </w:r>
      </w:ins>
      <w:ins w:id="242" w:author="HERO 浩宇" w:date="2023-11-04T21:03:00Z">
        <w:r w:rsidR="00586540">
          <w:rPr>
            <w:rFonts w:hint="eastAsia"/>
          </w:rPr>
          <w:t>在传统的“任务-</w:t>
        </w:r>
        <w:r w:rsidR="00586540">
          <w:t>&gt;</w:t>
        </w:r>
        <w:r w:rsidR="00586540">
          <w:rPr>
            <w:rFonts w:hint="eastAsia"/>
          </w:rPr>
          <w:t>数据”调度模式下</w:t>
        </w:r>
      </w:ins>
      <w:ins w:id="243" w:author="HERO 浩宇" w:date="2023-11-04T20:50:00Z">
        <w:r w:rsidR="005B736B">
          <w:rPr>
            <w:rFonts w:hint="eastAsia"/>
          </w:rPr>
          <w:t>，</w:t>
        </w:r>
      </w:ins>
      <w:ins w:id="244" w:author="HERO 浩宇" w:date="2023-11-04T20:58:00Z">
        <w:r w:rsidR="00D448A9">
          <w:rPr>
            <w:rFonts w:hint="eastAsia"/>
          </w:rPr>
          <w:t>不同任务</w:t>
        </w:r>
      </w:ins>
      <w:ins w:id="245" w:author="HERO 浩宇" w:date="2023-11-04T21:04:00Z">
        <w:r w:rsidR="00586540">
          <w:rPr>
            <w:rFonts w:hint="eastAsia"/>
          </w:rPr>
          <w:t>会在不同时刻</w:t>
        </w:r>
      </w:ins>
      <w:ins w:id="246" w:author="HERO 浩宇" w:date="2023-11-04T20:59:00Z">
        <w:r w:rsidR="00D448A9">
          <w:rPr>
            <w:rFonts w:hint="eastAsia"/>
          </w:rPr>
          <w:t>独立</w:t>
        </w:r>
        <w:r w:rsidR="00D77607">
          <w:rPr>
            <w:rFonts w:hint="eastAsia"/>
          </w:rPr>
          <w:t>将自己所需要的</w:t>
        </w:r>
      </w:ins>
      <w:proofErr w:type="gramStart"/>
      <w:ins w:id="247" w:author="HERO 浩宇" w:date="2023-11-04T21:05:00Z">
        <w:r w:rsidR="005B5039">
          <w:rPr>
            <w:rFonts w:hint="eastAsia"/>
          </w:rPr>
          <w:t>图</w:t>
        </w:r>
      </w:ins>
      <w:ins w:id="248" w:author="HERO 浩宇" w:date="2023-11-04T20:59:00Z">
        <w:r w:rsidR="00D77607">
          <w:rPr>
            <w:rFonts w:hint="eastAsia"/>
          </w:rPr>
          <w:t>数据</w:t>
        </w:r>
      </w:ins>
      <w:proofErr w:type="gramEnd"/>
      <w:ins w:id="249" w:author="HERO 浩宇" w:date="2023-11-04T21:05:00Z">
        <w:r w:rsidR="005B5039">
          <w:rPr>
            <w:rFonts w:hint="eastAsia"/>
          </w:rPr>
          <w:t>分块</w:t>
        </w:r>
      </w:ins>
      <w:ins w:id="250" w:author="HERO 浩宇" w:date="2023-11-04T20:59:00Z">
        <w:r w:rsidR="00D77607">
          <w:rPr>
            <w:rFonts w:hint="eastAsia"/>
          </w:rPr>
          <w:t>加载到缓存</w:t>
        </w:r>
      </w:ins>
      <w:ins w:id="251" w:author="HERO 浩宇" w:date="2023-11-04T21:00:00Z">
        <w:r w:rsidR="00D77607">
          <w:rPr>
            <w:rFonts w:hint="eastAsia"/>
          </w:rPr>
          <w:t>处理</w:t>
        </w:r>
        <w:r w:rsidR="00C70A8F">
          <w:rPr>
            <w:rFonts w:hint="eastAsia"/>
          </w:rPr>
          <w:t>，</w:t>
        </w:r>
      </w:ins>
      <w:ins w:id="252" w:author="HERO 浩宇" w:date="2023-11-04T21:11:00Z">
        <w:r w:rsidR="006D2C45">
          <w:rPr>
            <w:rFonts w:hint="eastAsia"/>
          </w:rPr>
          <w:t>导致</w:t>
        </w:r>
      </w:ins>
      <w:ins w:id="253" w:author="HERO 浩宇" w:date="2023-11-04T21:04:00Z">
        <w:r w:rsidR="005B5039">
          <w:rPr>
            <w:rFonts w:hint="eastAsia"/>
          </w:rPr>
          <w:t>在缓存中保存</w:t>
        </w:r>
      </w:ins>
      <w:ins w:id="254" w:author="HERO 浩宇" w:date="2023-11-04T21:05:00Z">
        <w:r w:rsidR="00A469BB">
          <w:rPr>
            <w:rFonts w:hint="eastAsia"/>
          </w:rPr>
          <w:t>相同图分块</w:t>
        </w:r>
        <w:r w:rsidR="005B5039">
          <w:rPr>
            <w:rFonts w:hint="eastAsia"/>
          </w:rPr>
          <w:t>的</w:t>
        </w:r>
        <w:r w:rsidR="00A469BB">
          <w:rPr>
            <w:rFonts w:hint="eastAsia"/>
          </w:rPr>
          <w:t>多个副本。由于缓存的空间限制，随着并发数目的增大</w:t>
        </w:r>
      </w:ins>
      <w:ins w:id="255" w:author="HERO 浩宇" w:date="2023-11-04T21:06:00Z">
        <w:r w:rsidR="00A469BB">
          <w:rPr>
            <w:rFonts w:hint="eastAsia"/>
          </w:rPr>
          <w:t>，任务之间</w:t>
        </w:r>
      </w:ins>
      <w:ins w:id="256" w:author="HERO 浩宇" w:date="2023-11-04T21:11:00Z">
        <w:r w:rsidR="006D2C45">
          <w:rPr>
            <w:rFonts w:hint="eastAsia"/>
          </w:rPr>
          <w:t>的资源竞争导致</w:t>
        </w:r>
        <w:r w:rsidR="002C4CA4">
          <w:rPr>
            <w:rFonts w:hint="eastAsia"/>
          </w:rPr>
          <w:t>严重的</w:t>
        </w:r>
      </w:ins>
      <w:ins w:id="257" w:author="HERO 浩宇" w:date="2023-11-04T21:12:00Z">
        <w:r w:rsidR="002C4CA4">
          <w:rPr>
            <w:rFonts w:hint="eastAsia"/>
          </w:rPr>
          <w:t>缓存未命中损失。</w:t>
        </w:r>
        <w:r w:rsidR="002C4CA4" w:rsidRPr="002C4CA4">
          <w:rPr>
            <w:rFonts w:hint="eastAsia"/>
            <w:highlight w:val="yellow"/>
            <w:rPrChange w:id="258" w:author="HERO 浩宇" w:date="2023-11-04T21:12:00Z">
              <w:rPr>
                <w:rFonts w:hint="eastAsia"/>
              </w:rPr>
            </w:rPrChange>
          </w:rPr>
          <w:t>如图</w:t>
        </w:r>
      </w:ins>
      <w:ins w:id="259" w:author="HERO 浩宇" w:date="2023-11-04T21:15:00Z">
        <w:r w:rsidR="00F16E27">
          <w:rPr>
            <w:highlight w:val="yellow"/>
          </w:rPr>
          <w:t>4</w:t>
        </w:r>
      </w:ins>
      <w:ins w:id="260" w:author="HERO 浩宇" w:date="2023-11-04T21:12:00Z">
        <w:r w:rsidR="002C4CA4" w:rsidRPr="002C4CA4">
          <w:rPr>
            <w:rFonts w:hint="eastAsia"/>
            <w:highlight w:val="yellow"/>
            <w:rPrChange w:id="261" w:author="HERO 浩宇" w:date="2023-11-04T21:12:00Z">
              <w:rPr>
                <w:rFonts w:hint="eastAsia"/>
              </w:rPr>
            </w:rPrChange>
          </w:rPr>
          <w:t>……</w:t>
        </w:r>
        <w:r w:rsidR="002C4CA4">
          <w:rPr>
            <w:rFonts w:hint="eastAsia"/>
          </w:rPr>
          <w:t>。</w:t>
        </w:r>
      </w:ins>
    </w:p>
    <w:p w14:paraId="2A9D9905" w14:textId="165E9A2A" w:rsidR="0095169A" w:rsidRPr="0095169A" w:rsidDel="00422B19" w:rsidRDefault="00BE482A">
      <w:pPr>
        <w:rPr>
          <w:del w:id="262" w:author="HERO 浩宇" w:date="2023-11-04T21:58:00Z"/>
        </w:rPr>
      </w:pPr>
      <w:ins w:id="263" w:author="HERO 浩宇" w:date="2023-11-04T22:03:00Z">
        <w:r>
          <w:br w:type="column"/>
        </w:r>
      </w:ins>
    </w:p>
    <w:p w14:paraId="6DE0D774" w14:textId="162A157E" w:rsidR="00CA5C8A" w:rsidRPr="006C44E5" w:rsidDel="00472578" w:rsidRDefault="00BF3106" w:rsidP="002F34A1">
      <w:pPr>
        <w:ind w:firstLine="420"/>
        <w:rPr>
          <w:del w:id="264" w:author="HERO 浩宇" w:date="2023-11-04T20:29:00Z"/>
        </w:rPr>
      </w:pPr>
      <w:del w:id="265" w:author="HERO 浩宇" w:date="2023-11-04T20:26:00Z">
        <w:r>
          <w:rPr>
            <w:rFonts w:asciiTheme="minorHAnsi" w:eastAsiaTheme="minorEastAsia" w:hAnsiTheme="minorHAnsi" w:cstheme="minorBidi"/>
            <w:noProof/>
            <w:kern w:val="2"/>
            <w:sz w:val="21"/>
          </w:rPr>
          <w:object w:dxaOrig="0" w:dyaOrig="0" w14:anchorId="65B67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1in;margin-top:128.9pt;width:508.1pt;height:285.8pt;z-index:251684864;mso-position-horizontal-relative:text;mso-position-vertical-relative:text">
              <v:imagedata r:id="rId8" o:title=""/>
              <w10:wrap type="topAndBottom"/>
            </v:shape>
            <o:OLEObject Type="Embed" ProgID="Visio.Drawing.15" ShapeID="_x0000_s1038" DrawAspect="Content" ObjectID="_1760778609" r:id="rId9"/>
          </w:object>
        </w:r>
      </w:del>
      <w:del w:id="266" w:author="HERO 浩宇" w:date="2023-11-04T20:29:00Z">
        <w:r w:rsidR="00CA5C8A" w:rsidDel="00472578">
          <w:rPr>
            <w:rFonts w:hint="eastAsia"/>
          </w:rPr>
          <w:delText>下图展示了在同一底层图上执行不同的并发查询的例子。为了简便起见，我们没有画出顶点之间全部的连接边，也没有展示查询过程对冗余路径的访问。图中不同颜色的带箭头路线表示不同查询任务遍历的路径，灰色圆点则表示图上的普通顶点，红色圆点表示图上的高度顶点。可以看出不同查询遍历的路径存在重叠部分</w:delText>
        </w:r>
        <w:r w:rsidR="00CA5C8A" w:rsidRPr="00013030" w:rsidDel="00472578">
          <w:rPr>
            <w:rFonts w:hint="eastAsia"/>
          </w:rPr>
          <w:delText>，</w:delText>
        </w:r>
        <w:r w:rsidR="00CA5C8A" w:rsidDel="00472578">
          <w:rPr>
            <w:rFonts w:hint="eastAsia"/>
          </w:rPr>
          <w:delText>包含</w:delText>
        </w:r>
        <w:r w:rsidR="00CA5C8A" w:rsidRPr="00013030" w:rsidDel="00472578">
          <w:delText>索引</w:delText>
        </w:r>
        <w:r w:rsidR="00CA5C8A" w:rsidDel="00472578">
          <w:rPr>
            <w:rFonts w:hint="eastAsia"/>
          </w:rPr>
          <w:delText>顶点的路径重叠概率更高。我们对并发查询中的冗余访问做了定量分析，</w:delText>
        </w:r>
        <w:r w:rsidR="00CA5C8A" w:rsidRPr="0026457A" w:rsidDel="00472578">
          <w:rPr>
            <w:rFonts w:hint="eastAsia"/>
            <w:highlight w:val="yellow"/>
          </w:rPr>
          <w:delText>如图</w:delText>
        </w:r>
        <w:r w:rsidR="00CA5C8A" w:rsidDel="00472578">
          <w:rPr>
            <w:highlight w:val="yellow"/>
          </w:rPr>
          <w:delText>x</w:delText>
        </w:r>
        <w:r w:rsidR="00CA5C8A" w:rsidDel="00472578">
          <w:rPr>
            <w:rFonts w:hint="eastAsia"/>
          </w:rPr>
          <w:delText>所示，数据重叠访问在并发任务中大量存在，对这部分数据的重复访问属于冗余访问。</w:delText>
        </w:r>
      </w:del>
    </w:p>
    <w:p w14:paraId="34297BB7" w14:textId="494C5017" w:rsidR="000E30F1" w:rsidRPr="002F34A1" w:rsidRDefault="004871F8" w:rsidP="000E30F1">
      <w:pPr>
        <w:rPr>
          <w:sz w:val="18"/>
          <w:szCs w:val="18"/>
        </w:rPr>
      </w:pPr>
      <w:del w:id="267" w:author="HERO 浩宇" w:date="2023-11-04T21:59:00Z">
        <w:r w:rsidDel="00422B19">
          <w:rPr>
            <w:highlight w:val="yellow"/>
          </w:rPr>
          <w:br w:type="column"/>
        </w:r>
      </w:del>
      <w:r w:rsidR="000E30F1" w:rsidRPr="002F34A1">
        <w:rPr>
          <w:sz w:val="18"/>
          <w:szCs w:val="18"/>
        </w:rPr>
        <w:t>Definition 6: Core Subgraph. Similar to an index, a core subgraph also identifies highly connected vertices in a graph, but it employs a lower threshold for selection, which means that more vertices can be chosen. These highly connected vertices form the core subgraph, where the edge weights between two high-degree vertices represent the distance values between the two points. If two vertices are ultimately unreachable, the edge weight is set to a very large value. The key distinction between the core subgraph and a global index is that the core subgraph only maintains indices among high-degree vertices and does not store distance values for reaching non-high-degree vertices.</w:t>
      </w:r>
    </w:p>
    <w:p w14:paraId="48298E61" w14:textId="26C8E1BD" w:rsidR="000E30F1" w:rsidDel="00422B19" w:rsidRDefault="000E30F1" w:rsidP="00E2159E">
      <w:pPr>
        <w:rPr>
          <w:del w:id="268" w:author="HERO 浩宇" w:date="2023-11-04T21:59:00Z"/>
        </w:rPr>
      </w:pPr>
    </w:p>
    <w:p w14:paraId="3593EDE4" w14:textId="071A1415" w:rsidR="00147436" w:rsidRDefault="00147436" w:rsidP="00E2159E">
      <w:pPr>
        <w:rPr>
          <w:b/>
          <w:bCs/>
        </w:rPr>
      </w:pPr>
    </w:p>
    <w:p w14:paraId="0E810B5A" w14:textId="1AC18F7B" w:rsidR="00147436" w:rsidRPr="002F34A1" w:rsidRDefault="00147436" w:rsidP="00E2159E">
      <w:pPr>
        <w:rPr>
          <w:b/>
          <w:bCs/>
          <w:highlight w:val="yellow"/>
        </w:rPr>
      </w:pPr>
      <w:r w:rsidRPr="002F34A1">
        <w:rPr>
          <w:b/>
          <w:bCs/>
        </w:rPr>
        <w:t>Performance Bottlenecks in Concurrent Point-to-Point Query Tasks</w:t>
      </w:r>
    </w:p>
    <w:p w14:paraId="35F70ABC" w14:textId="5F110584" w:rsidR="00422B19" w:rsidRDefault="00422B19" w:rsidP="002F34A1">
      <w:pPr>
        <w:ind w:firstLine="420"/>
        <w:rPr>
          <w:ins w:id="269" w:author="HERO 浩宇" w:date="2023-11-04T22:00:00Z"/>
          <w:sz w:val="18"/>
          <w:szCs w:val="18"/>
        </w:rPr>
      </w:pPr>
      <w:ins w:id="270" w:author="HERO 浩宇" w:date="2023-11-04T22:00:00Z">
        <w:r w:rsidRPr="00422B19">
          <w:rPr>
            <w:sz w:val="18"/>
            <w:szCs w:val="18"/>
          </w:rPr>
          <w:t xml:space="preserve">In this section, we present our adapted concurrent version of the state-of-the-art point-to-point query system, </w:t>
        </w:r>
        <w:proofErr w:type="spellStart"/>
        <w:r w:rsidRPr="00422B19">
          <w:rPr>
            <w:sz w:val="18"/>
            <w:szCs w:val="18"/>
          </w:rPr>
          <w:t>SGraph</w:t>
        </w:r>
        <w:proofErr w:type="spellEnd"/>
        <w:r w:rsidRPr="00422B19">
          <w:rPr>
            <w:sz w:val="18"/>
            <w:szCs w:val="18"/>
          </w:rPr>
          <w:t>-C, and run it on the Twitter social network graph dataset to investigate the performance bottlenecks and their underlying reasons in existing systems when dealing with concurrent tasks. We identify two significant bottlenecks in concurrent execution: redundant data access overhead and redundant computational costs.</w:t>
        </w:r>
      </w:ins>
    </w:p>
    <w:p w14:paraId="348C9732" w14:textId="77777777" w:rsidR="00032088" w:rsidRPr="00032088" w:rsidRDefault="00032088" w:rsidP="00032088">
      <w:pPr>
        <w:rPr>
          <w:ins w:id="271" w:author="HERO 浩宇" w:date="2023-11-04T22:01:00Z"/>
          <w:sz w:val="18"/>
          <w:szCs w:val="18"/>
        </w:rPr>
      </w:pPr>
      <w:ins w:id="272" w:author="HERO 浩宇" w:date="2023-11-04T22:01:00Z">
        <w:r>
          <w:rPr>
            <w:sz w:val="18"/>
            <w:szCs w:val="18"/>
          </w:rPr>
          <w:tab/>
        </w:r>
        <w:r w:rsidRPr="00032088">
          <w:rPr>
            <w:sz w:val="18"/>
            <w:szCs w:val="18"/>
          </w:rPr>
          <w:t>Redundant Data Access Overhead in Concurrent Tasks</w:t>
        </w:r>
      </w:ins>
    </w:p>
    <w:p w14:paraId="62B6C958" w14:textId="09507038" w:rsidR="00147436" w:rsidDel="00E948B2" w:rsidRDefault="00032088" w:rsidP="00032088">
      <w:pPr>
        <w:ind w:firstLine="420"/>
        <w:rPr>
          <w:del w:id="273" w:author="HERO 浩宇" w:date="2023-11-04T22:01:00Z"/>
          <w:sz w:val="18"/>
          <w:szCs w:val="18"/>
        </w:rPr>
      </w:pPr>
      <w:ins w:id="274" w:author="HERO 浩宇" w:date="2023-11-04T22:01:00Z">
        <w:r w:rsidRPr="00032088">
          <w:rPr>
            <w:sz w:val="18"/>
            <w:szCs w:val="18"/>
          </w:rPr>
          <w:t>Concurrent point-to-point query tasks perform graph traversal on the same underlying graph, with a substantial overlap in their traversal paths. As depicted in Figure 3, our data indicates... However, in the traditional "task-&gt;data" scheduling model, different tasks independently load the graph data blocks they need into the cache for processing at different times, resulting in multiple copies of the same graph blocks being stored in the cache. Due to cache space limitations, as the number of concurrent tasks increases, resource contention between tasks leads to severe cache misses. As shown in Figure 4...</w:t>
        </w:r>
      </w:ins>
      <w:del w:id="275" w:author="HERO 浩宇" w:date="2023-11-04T22:01:00Z">
        <w:r w:rsidR="00147436" w:rsidRPr="002F34A1" w:rsidDel="00032088">
          <w:rPr>
            <w:sz w:val="18"/>
            <w:szCs w:val="18"/>
          </w:rPr>
          <w:delText>Redundant Data Access Overhead in Concurrent Tasks</w:delText>
        </w:r>
      </w:del>
    </w:p>
    <w:p w14:paraId="6DEDC8B7" w14:textId="77777777" w:rsidR="00E948B2" w:rsidRPr="002F34A1" w:rsidRDefault="00E948B2">
      <w:pPr>
        <w:ind w:firstLine="420"/>
        <w:rPr>
          <w:ins w:id="276" w:author="HERO 浩宇" w:date="2023-11-04T22:03:00Z"/>
          <w:sz w:val="18"/>
          <w:szCs w:val="18"/>
        </w:rPr>
      </w:pPr>
    </w:p>
    <w:p w14:paraId="719DB4E0" w14:textId="77777777" w:rsidR="00E948B2" w:rsidRDefault="00E948B2" w:rsidP="00032088">
      <w:pPr>
        <w:ind w:firstLine="420"/>
        <w:rPr>
          <w:ins w:id="277" w:author="HERO 浩宇" w:date="2023-11-04T22:03:00Z"/>
          <w:sz w:val="18"/>
          <w:szCs w:val="18"/>
        </w:rPr>
      </w:pPr>
      <w:ins w:id="278" w:author="HERO 浩宇" w:date="2023-11-04T22:03:00Z">
        <w:r>
          <w:rPr>
            <w:sz w:val="18"/>
            <w:szCs w:val="18"/>
          </w:rPr>
          <w:br w:type="page"/>
        </w:r>
      </w:ins>
    </w:p>
    <w:p w14:paraId="4A30DB5A" w14:textId="77777777" w:rsidR="00E948B2" w:rsidRPr="00F350E4" w:rsidRDefault="00E948B2" w:rsidP="00E948B2">
      <w:pPr>
        <w:rPr>
          <w:ins w:id="279" w:author="HERO 浩宇" w:date="2023-11-04T22:03:00Z"/>
          <w:b/>
          <w:bCs/>
        </w:rPr>
      </w:pPr>
      <w:ins w:id="280" w:author="HERO 浩宇" w:date="2023-11-04T22:03:00Z">
        <w:r w:rsidRPr="002F34A1">
          <w:lastRenderedPageBreak/>
          <w:tab/>
        </w:r>
        <w:r w:rsidRPr="00F350E4">
          <w:rPr>
            <w:rFonts w:hint="eastAsia"/>
            <w:b/>
            <w:bCs/>
          </w:rPr>
          <w:t>并发任务的冗余计算开销</w:t>
        </w:r>
      </w:ins>
    </w:p>
    <w:p w14:paraId="4F5BEDC7" w14:textId="77777777" w:rsidR="00E948B2" w:rsidRDefault="00E948B2" w:rsidP="00E948B2">
      <w:pPr>
        <w:rPr>
          <w:ins w:id="281" w:author="HERO 浩宇" w:date="2023-11-04T22:03:00Z"/>
        </w:rPr>
      </w:pPr>
      <w:ins w:id="282" w:author="HERO 浩宇" w:date="2023-11-04T22:03:00Z">
        <w:r>
          <w:tab/>
        </w:r>
        <w:r>
          <w:rPr>
            <w:rFonts w:hint="eastAsia"/>
          </w:rPr>
          <w:t>由于</w:t>
        </w:r>
        <w:proofErr w:type="gramStart"/>
        <w:r>
          <w:rPr>
            <w:rFonts w:hint="eastAsia"/>
          </w:rPr>
          <w:t>图数据的幂</w:t>
        </w:r>
        <w:proofErr w:type="gramEnd"/>
        <w:r>
          <w:rPr>
            <w:rFonts w:hint="eastAsia"/>
          </w:rPr>
          <w:t>律分布特性，少数高度顶点连接了大部分边。因此，</w:t>
        </w:r>
        <w:r w:rsidRPr="00F350E4">
          <w:rPr>
            <w:rFonts w:hint="eastAsia"/>
            <w:highlight w:val="yellow"/>
          </w:rPr>
          <w:t>如图</w:t>
        </w:r>
        <w:r w:rsidRPr="00F350E4">
          <w:rPr>
            <w:highlight w:val="yellow"/>
          </w:rPr>
          <w:t>5所示</w:t>
        </w:r>
        <w:r>
          <w:t>，尽管高度顶点仅占总顶点数的</w:t>
        </w:r>
        <w:proofErr w:type="gramStart"/>
        <w:r>
          <w:t>一</w:t>
        </w:r>
        <w:proofErr w:type="gramEnd"/>
        <w:r>
          <w:t>小部分（XX%），它们却出现在许多路径中（XX%）。进一步的分析，</w:t>
        </w:r>
        <w:r w:rsidRPr="00F350E4">
          <w:rPr>
            <w:highlight w:val="yellow"/>
          </w:rPr>
          <w:t>如图6所示</w:t>
        </w:r>
        <w:r>
          <w:t>，揭示出不同任务访问的冗余路径数据中有相当比例的高度顶点。这意味着不同的查询任务会重复遍历高度顶点之间的最短路径。在一个图快照周期内，高度顶点之间的查询路径是恒定的，因此对其进行重复计算是冗余的。此外，由于高度顶点拥有大量出边和入边，计算它们之间的最短路径会导致巨大的计算负担。一些现有的解决方案尝试建立全局索引以减少不同任务的冗余计算</w:t>
        </w:r>
        <w:r>
          <w:rPr>
            <w:rFonts w:hint="eastAsia"/>
          </w:rPr>
          <w:t>。然而，</w:t>
        </w:r>
        <w:r w:rsidRPr="00F350E4">
          <w:rPr>
            <w:rFonts w:hint="eastAsia"/>
            <w:highlight w:val="yellow"/>
          </w:rPr>
          <w:t>如图</w:t>
        </w:r>
        <w:r w:rsidRPr="00F350E4">
          <w:rPr>
            <w:highlight w:val="yellow"/>
          </w:rPr>
          <w:t>7所示</w:t>
        </w:r>
        <w:r>
          <w:t>，全局索引面临着图中顶点覆盖率与索引固有开销之间的权衡问题。具体来说，当索引数量较少时，索引覆盖的路径也较少，无法实现较高的共享率。当索引数量增多时，与之相关的计算、存储和维护开销会成比例增加，降低了索引的好处。考虑到不同</w:t>
        </w:r>
        <w:proofErr w:type="gramStart"/>
        <w:r>
          <w:t>图数据</w:t>
        </w:r>
        <w:proofErr w:type="gramEnd"/>
        <w:r>
          <w:t>集的属性差异以及并发查询场景的演化，确定合适的索引数量变得复杂。因此，全局索引无法有效解决计算冗余问题。</w:t>
        </w:r>
      </w:ins>
    </w:p>
    <w:p w14:paraId="1FF29E49" w14:textId="4DEA6A6A" w:rsidR="001E2ED4" w:rsidRPr="001E2ED4" w:rsidRDefault="00E948B2">
      <w:pPr>
        <w:ind w:firstLine="420"/>
        <w:rPr>
          <w:ins w:id="283" w:author="HERO 浩宇" w:date="2023-11-04T22:00:00Z"/>
          <w:sz w:val="18"/>
          <w:szCs w:val="18"/>
        </w:rPr>
        <w:pPrChange w:id="284" w:author="HERO 浩宇" w:date="2023-11-04T22:02:00Z">
          <w:pPr/>
        </w:pPrChange>
      </w:pPr>
      <w:ins w:id="285" w:author="HERO 浩宇" w:date="2023-11-04T22:03:00Z">
        <w:r>
          <w:rPr>
            <w:sz w:val="18"/>
            <w:szCs w:val="18"/>
          </w:rPr>
          <w:br w:type="column"/>
        </w:r>
      </w:ins>
      <w:del w:id="286" w:author="HERO 浩宇" w:date="2023-11-04T22:01:00Z">
        <w:r w:rsidR="00147436" w:rsidRPr="002F34A1" w:rsidDel="00032088">
          <w:rPr>
            <w:sz w:val="18"/>
            <w:szCs w:val="18"/>
          </w:rPr>
          <w:tab/>
        </w:r>
        <w:r w:rsidR="00147436" w:rsidRPr="00147436" w:rsidDel="00032088">
          <w:rPr>
            <w:sz w:val="18"/>
            <w:szCs w:val="18"/>
          </w:rPr>
          <w:delText xml:space="preserve">The diagram below illustrates examples of performing different concurrent queries on the same underlying graph. For simplicity, we did not depict all the connecting edges between vertices, nor did we show the access to redundant paths during the querying process. Different colored arrowed paths in the figure represent the paths traversed by different query tasks. Gray circles represent regular vertices in the graph, while red circles denote high-degree vertices. It can be observed that there are overlapping portions in the paths traversed by different queries, with a higher probability of overlap when it involves index vertices. We conducted a quantitative analysis on the redundant access in concurrent queries. As shown in Figure x, data overlap access is prevalent in concurrent tasks, constituting redundant access to this portion of data. </w:delText>
        </w:r>
      </w:del>
      <w:ins w:id="287" w:author="HERO 浩宇" w:date="2023-11-04T22:00:00Z">
        <w:r w:rsidR="001E2ED4" w:rsidRPr="001E2ED4">
          <w:rPr>
            <w:sz w:val="18"/>
            <w:szCs w:val="18"/>
          </w:rPr>
          <w:t>Redundant Computational Costs in Concurrent Tasks</w:t>
        </w:r>
      </w:ins>
    </w:p>
    <w:p w14:paraId="4E838086" w14:textId="0B308C89" w:rsidR="001E2ED4" w:rsidRPr="002F34A1" w:rsidRDefault="001E2ED4">
      <w:pPr>
        <w:ind w:firstLine="420"/>
        <w:rPr>
          <w:sz w:val="18"/>
          <w:szCs w:val="18"/>
        </w:rPr>
        <w:pPrChange w:id="288" w:author="HERO 浩宇" w:date="2023-11-04T22:02:00Z">
          <w:pPr/>
        </w:pPrChange>
      </w:pPr>
      <w:ins w:id="289" w:author="HERO 浩宇" w:date="2023-11-04T22:00:00Z">
        <w:r w:rsidRPr="001E2ED4">
          <w:rPr>
            <w:sz w:val="18"/>
            <w:szCs w:val="18"/>
          </w:rPr>
          <w:t>Due to the characteristics of power-law distribution in graphs, a small number of high-degree vertices are connected to the majority of edges. Therefore, as illustrated in Figure 5, even though high-degree vertices represent only a fraction of the total vertices (XX%), they appear in a significant proportion of paths (XX%). Further analysis, as shown in Figure 6, reveals that a substantial portion of the overlapping path data accessed by different tasks consists of high-degree vertices. This implies that different query tasks repetitively traverse the shortest paths between high-degree vertices. Within a single graph snapshot period, the query paths between high-degree vertices remain constant, making the redundant computation for them unnecessary. Additionally, since high-degree vertices have numerous outgoing and incoming edges, computing the shortest paths between them results in substantial computational load. Some existing solutions attempt to establish a global index to reduce redundant computation for different tasks. However, as demonstrated in Figure 7, a global index faces a trade-off between the coverage of vertices in the graph and the inherent overhead of the index. Specifically, when the number of indices is low, the index covers fewer paths, failing to achieve a high level of sharing. When the number of indices increases, the associated computational, storage, and maintenance costs escalate proportionally, diminishing the benefits of the index. Given the variations in the properties of different graph datasets and the evolving scenarios of concurrent queries, determining an optimal number of indices becomes challenging. Consequently, a global index is unable to effectively resolve the issue of computational redundancy.</w:t>
        </w:r>
      </w:ins>
    </w:p>
    <w:p w14:paraId="5348CB36" w14:textId="5756D818" w:rsidR="00890187" w:rsidRPr="00E2159E" w:rsidDel="0095169A" w:rsidRDefault="00890187" w:rsidP="00890187">
      <w:pPr>
        <w:rPr>
          <w:del w:id="290" w:author="HERO 浩宇" w:date="2023-11-04T21:13:00Z"/>
          <w:b/>
          <w:bCs/>
        </w:rPr>
      </w:pPr>
      <w:r w:rsidRPr="00E2159E">
        <w:rPr>
          <w:b/>
          <w:bCs/>
        </w:rPr>
        <w:br w:type="page"/>
      </w:r>
    </w:p>
    <w:p w14:paraId="275555F7" w14:textId="5E2E5D43" w:rsidR="00702B30" w:rsidRPr="00702B30" w:rsidDel="0095169A" w:rsidRDefault="00702B30">
      <w:pPr>
        <w:rPr>
          <w:del w:id="291" w:author="HERO 浩宇" w:date="2023-11-04T21:13:00Z"/>
        </w:rPr>
      </w:pPr>
      <w:del w:id="292" w:author="HERO 浩宇" w:date="2023-11-04T21:13:00Z">
        <w:r w:rsidDel="0095169A">
          <w:rPr>
            <w:rFonts w:hint="eastAsia"/>
          </w:rPr>
          <w:delText>每轮查询中冗余的数据访问占到总访问的XXXX。</w:delText>
        </w:r>
        <w:r w:rsidRPr="0026457A" w:rsidDel="0095169A">
          <w:rPr>
            <w:rFonts w:hint="eastAsia"/>
          </w:rPr>
          <w:delText>由于</w:delText>
        </w:r>
        <w:r w:rsidRPr="00745741" w:rsidDel="0095169A">
          <w:rPr>
            <w:rFonts w:hint="eastAsia"/>
          </w:rPr>
          <w:delText>少量的高度顶点成为热门的</w:delText>
        </w:r>
        <w:r w:rsidDel="0095169A">
          <w:rPr>
            <w:rFonts w:hint="eastAsia"/>
          </w:rPr>
          <w:delText>查询路径候选点，它们被不同的查询反复加载。然而，不同任务加载的时间不同，即使在同一时间加载相同数据，在现有系统体系下也不支持这部分数据的共享。</w:delText>
        </w:r>
        <w:r w:rsidRPr="0026457A" w:rsidDel="0095169A">
          <w:rPr>
            <w:rFonts w:hint="eastAsia"/>
            <w:highlight w:val="yellow"/>
          </w:rPr>
          <w:delText>如图x</w:delText>
        </w:r>
        <w:r w:rsidDel="0095169A">
          <w:rPr>
            <w:rFonts w:hint="eastAsia"/>
          </w:rPr>
          <w:delText>所示，这部分数据在LLC中频繁换入换出，导致很高的缓存不命中率，从而导致很差的系统吞吐量。</w:delText>
        </w:r>
      </w:del>
    </w:p>
    <w:p w14:paraId="56F6203A" w14:textId="19C1F46A" w:rsidR="008A6F50" w:rsidDel="0095169A" w:rsidRDefault="00412805">
      <w:pPr>
        <w:rPr>
          <w:del w:id="293" w:author="HERO 浩宇" w:date="2023-11-04T21:13:00Z"/>
        </w:rPr>
      </w:pPr>
      <w:del w:id="294" w:author="HERO 浩宇" w:date="2023-11-04T21:13:00Z">
        <w:r w:rsidRPr="002F34A1" w:rsidDel="0095169A">
          <w:tab/>
        </w:r>
        <w:r w:rsidRPr="002F34A1" w:rsidDel="0095169A">
          <w:rPr>
            <w:rFonts w:hint="eastAsia"/>
          </w:rPr>
          <w:delText>并发任务的冗余计算开销</w:delText>
        </w:r>
      </w:del>
    </w:p>
    <w:p w14:paraId="2DED9BC4" w14:textId="045A1E1F" w:rsidR="00A8001C" w:rsidDel="000E6562" w:rsidRDefault="008A6F50">
      <w:pPr>
        <w:rPr>
          <w:del w:id="295" w:author="HERO 浩宇" w:date="2023-11-04T22:05:00Z"/>
          <w:sz w:val="18"/>
          <w:szCs w:val="18"/>
        </w:rPr>
      </w:pPr>
      <w:del w:id="296" w:author="HERO 浩宇" w:date="2023-11-04T22:05:00Z">
        <w:r w:rsidDel="000E6562">
          <w:br w:type="column"/>
        </w:r>
        <w:r w:rsidR="00A8001C" w:rsidRPr="00147436" w:rsidDel="000E6562">
          <w:rPr>
            <w:sz w:val="18"/>
            <w:szCs w:val="18"/>
          </w:rPr>
          <w:delText>Redundant data access in each round of queries accounts for approximately XXXX% of the total access. Due to a small number of high-degree vertices becoming popular candidates for query paths, they are repeatedly loaded by different queries. However, the loading times vary among different tasks, and even if the same data is loaded at the same time, the existing system architecture does not support the sharing of this portion of data. As shown in Figure x, this data is frequently swapped in and out of the LLC, resulting in a high cache miss rate and consequently, a poor system throughput.</w:delText>
        </w:r>
      </w:del>
    </w:p>
    <w:p w14:paraId="6928DCF3" w14:textId="49700807" w:rsidR="00A8001C" w:rsidDel="000E6562" w:rsidRDefault="00A8001C" w:rsidP="00A825DF">
      <w:pPr>
        <w:rPr>
          <w:del w:id="297" w:author="HERO 浩宇" w:date="2023-11-04T22:05:00Z"/>
          <w:sz w:val="18"/>
          <w:szCs w:val="18"/>
        </w:rPr>
      </w:pPr>
      <w:del w:id="298" w:author="HERO 浩宇" w:date="2023-11-04T22:05:00Z">
        <w:r w:rsidDel="000E6562">
          <w:rPr>
            <w:sz w:val="18"/>
            <w:szCs w:val="18"/>
          </w:rPr>
          <w:tab/>
        </w:r>
        <w:r w:rsidRPr="00A8001C" w:rsidDel="000E6562">
          <w:rPr>
            <w:sz w:val="18"/>
            <w:szCs w:val="18"/>
          </w:rPr>
          <w:delText>Redundant Computational Costs</w:delText>
        </w:r>
      </w:del>
    </w:p>
    <w:p w14:paraId="017D9CE6" w14:textId="4321B0BA" w:rsidR="00A825DF" w:rsidDel="000E6562" w:rsidRDefault="00A8001C" w:rsidP="00A825DF">
      <w:pPr>
        <w:rPr>
          <w:del w:id="299" w:author="HERO 浩宇" w:date="2023-11-04T22:05:00Z"/>
        </w:rPr>
      </w:pPr>
      <w:del w:id="300" w:author="HERO 浩宇" w:date="2023-11-04T22:05:00Z">
        <w:r w:rsidDel="000E6562">
          <w:rPr>
            <w:sz w:val="18"/>
            <w:szCs w:val="18"/>
          </w:rPr>
          <w:tab/>
        </w:r>
        <w:r w:rsidRPr="00A8001C" w:rsidDel="000E6562">
          <w:rPr>
            <w:sz w:val="18"/>
            <w:szCs w:val="18"/>
          </w:rPr>
          <w:delText>As shown in Figure X, we observe that a significant portion of the overlapping path accesses between tasks involve high-degree vertices. This implies that different tasks redundantly calculate the distance values between high-degree vertices, resulting in substantial redundant computational costs. Some approaches attempt to use a global index to maintain the distance values from a small set of high-degree vertices to all other vertices in the graph, thus avoiding redundant calculations to these high-degree vertices. However, this approach evidently introduces significant overhead. Taking Tripoline as an example: the global index performs the SSSP algorithm starting from each high-degree vertex, and stores the distance values from the high-degree vertices to all vertices. Each distance value occupies 4 bytes (in the case of directed graphs, recording distance values in both directions requires 8 bytes). In dynamic graph scenarios, when a graph mutation occurs, every affected index vertex needs to be updated. The computational, storage, and maintenance costs increase exponentially with the growth of the graph scale and the number of high-degree vertices. Therefore, in practical use, the value of the global index is typically set to a small number (both Tripoline and SGraph set this value to 16). As shown in Figure X, we demonstrate that a fixed number of global index vertices have a low coverage over overlapping paths, which weakens the effect of computational sharing.</w:delText>
        </w:r>
        <w:r w:rsidR="00A825DF" w:rsidDel="000E6562">
          <w:br w:type="page"/>
        </w:r>
      </w:del>
    </w:p>
    <w:p w14:paraId="1819EDDD" w14:textId="6771060D" w:rsidR="0026457A" w:rsidRDefault="0026457A">
      <w:pPr>
        <w:pStyle w:val="af6"/>
      </w:pPr>
      <w:bookmarkStart w:id="301" w:name="_Toc149671643"/>
      <w:r>
        <w:rPr>
          <w:rFonts w:hint="eastAsia"/>
        </w:rPr>
        <w:t>我们的启发</w:t>
      </w:r>
      <w:bookmarkEnd w:id="301"/>
    </w:p>
    <w:p w14:paraId="30973CDF" w14:textId="0F480513" w:rsidR="0026457A" w:rsidRDefault="004C7393" w:rsidP="0026457A">
      <w:r>
        <w:tab/>
      </w:r>
      <w:r>
        <w:rPr>
          <w:rFonts w:hint="eastAsia"/>
        </w:rPr>
        <w:t>通过上述的</w:t>
      </w:r>
      <w:r w:rsidR="0075160A">
        <w:rPr>
          <w:rFonts w:hint="eastAsia"/>
        </w:rPr>
        <w:t>观察</w:t>
      </w:r>
      <w:r>
        <w:rPr>
          <w:rFonts w:hint="eastAsia"/>
        </w:rPr>
        <w:t>，我们</w:t>
      </w:r>
      <w:r w:rsidR="0075160A">
        <w:rPr>
          <w:rFonts w:hint="eastAsia"/>
        </w:rPr>
        <w:t>得到</w:t>
      </w:r>
      <w:proofErr w:type="gramStart"/>
      <w:r>
        <w:rPr>
          <w:rFonts w:hint="eastAsia"/>
        </w:rPr>
        <w:t>到</w:t>
      </w:r>
      <w:proofErr w:type="gramEnd"/>
      <w:r>
        <w:rPr>
          <w:rFonts w:hint="eastAsia"/>
        </w:rPr>
        <w:t>了以下</w:t>
      </w:r>
      <w:r w:rsidR="0075160A">
        <w:rPr>
          <w:rFonts w:hint="eastAsia"/>
        </w:rPr>
        <w:t>启发</w:t>
      </w:r>
      <w:r>
        <w:rPr>
          <w:rFonts w:hint="eastAsia"/>
        </w:rPr>
        <w:t>：</w:t>
      </w:r>
    </w:p>
    <w:p w14:paraId="4CB410B1" w14:textId="36356C37" w:rsidR="000E0EFC" w:rsidRDefault="004C7393" w:rsidP="0026457A">
      <w:r>
        <w:tab/>
      </w:r>
      <w:r w:rsidRPr="004C7393">
        <w:rPr>
          <w:rFonts w:hint="eastAsia"/>
          <w:b/>
        </w:rPr>
        <w:t>观察</w:t>
      </w:r>
      <w:r w:rsidR="00F71E8B">
        <w:rPr>
          <w:rFonts w:hint="eastAsia"/>
        </w:rPr>
        <w:t>1</w:t>
      </w:r>
      <w:r w:rsidR="000E0EFC" w:rsidRPr="000E0EFC">
        <w:rPr>
          <w:rFonts w:hint="eastAsia"/>
        </w:rPr>
        <w:t>：</w:t>
      </w:r>
      <w:r w:rsidR="003E0DC1">
        <w:rPr>
          <w:rFonts w:hint="eastAsia"/>
        </w:rPr>
        <w:t>不同任务之间</w:t>
      </w:r>
      <w:r w:rsidR="00A133AE">
        <w:rPr>
          <w:rFonts w:hint="eastAsia"/>
        </w:rPr>
        <w:t>存在</w:t>
      </w:r>
      <w:r w:rsidR="003E0DC1">
        <w:rPr>
          <w:rFonts w:hint="eastAsia"/>
        </w:rPr>
        <w:t>数据访问相似性，它们的遍历路径有很大部分是重叠的。</w:t>
      </w:r>
      <w:r w:rsidR="00A133AE">
        <w:rPr>
          <w:rFonts w:hint="eastAsia"/>
        </w:rPr>
        <w:t>但是</w:t>
      </w:r>
      <w:r w:rsidR="00B54F8E">
        <w:rPr>
          <w:rFonts w:hint="eastAsia"/>
        </w:rPr>
        <w:t>由于不同任务访问重叠数据的时间不同，且现有的点对点查询系统并不支持任务之间的数据共享，</w:t>
      </w:r>
      <w:r w:rsidR="00A133AE">
        <w:rPr>
          <w:rFonts w:hint="eastAsia"/>
        </w:rPr>
        <w:t>对重叠</w:t>
      </w:r>
      <w:r w:rsidR="00B54F8E">
        <w:rPr>
          <w:rFonts w:hint="eastAsia"/>
        </w:rPr>
        <w:t>数据</w:t>
      </w:r>
      <w:r w:rsidR="00A133AE">
        <w:rPr>
          <w:rFonts w:hint="eastAsia"/>
        </w:rPr>
        <w:t>的</w:t>
      </w:r>
      <w:r w:rsidR="00B54F8E">
        <w:rPr>
          <w:rFonts w:hint="eastAsia"/>
        </w:rPr>
        <w:t>访问</w:t>
      </w:r>
      <w:r w:rsidR="00A133AE">
        <w:rPr>
          <w:rFonts w:hint="eastAsia"/>
        </w:rPr>
        <w:t>成了冗余</w:t>
      </w:r>
      <w:r w:rsidR="00B54F8E">
        <w:rPr>
          <w:rFonts w:hint="eastAsia"/>
        </w:rPr>
        <w:t>开销。这启发我们开发高效地细粒度数据共享机制，通过支持不同任务在不同时间对相同数据进行访问共享，来减少数据访问开销，提高并发查询的吞吐量。</w:t>
      </w:r>
    </w:p>
    <w:p w14:paraId="1BB03737" w14:textId="42C97BDE" w:rsidR="0048656A" w:rsidRDefault="00F71E8B" w:rsidP="00F71E8B">
      <w:pPr>
        <w:ind w:firstLine="420"/>
      </w:pPr>
      <w:r w:rsidRPr="004C7393">
        <w:rPr>
          <w:rFonts w:hint="eastAsia"/>
          <w:b/>
        </w:rPr>
        <w:t>观察</w:t>
      </w:r>
      <w:r>
        <w:rPr>
          <w:b/>
        </w:rPr>
        <w:t>2</w:t>
      </w:r>
      <w:r w:rsidRPr="004C7393">
        <w:rPr>
          <w:rFonts w:hint="eastAsia"/>
        </w:rPr>
        <w:t>：</w:t>
      </w:r>
      <w:r>
        <w:rPr>
          <w:rFonts w:hint="eastAsia"/>
        </w:rPr>
        <w:t>高度顶点组成的路径段更可能被不同的任务重复遍历。不同的查询路径可以</w:t>
      </w:r>
      <w:proofErr w:type="gramStart"/>
      <w:r>
        <w:rPr>
          <w:rFonts w:hint="eastAsia"/>
        </w:rPr>
        <w:t>看做</w:t>
      </w:r>
      <w:proofErr w:type="gramEnd"/>
      <w:r>
        <w:rPr>
          <w:rFonts w:hint="eastAsia"/>
        </w:rPr>
        <w:t>一条条线，高度顶点就是这些线段的交点，会频繁出现在不同的任务中。</w:t>
      </w:r>
      <w:r w:rsidR="0048656A">
        <w:rPr>
          <w:rFonts w:hint="eastAsia"/>
        </w:rPr>
        <w:t>现有的全局索引方式开销巨大，</w:t>
      </w:r>
      <w:r w:rsidR="00EA4EB5">
        <w:rPr>
          <w:rFonts w:hint="eastAsia"/>
        </w:rPr>
        <w:t>往往对索引顶点数设限，导致</w:t>
      </w:r>
      <w:r w:rsidR="006A4437">
        <w:rPr>
          <w:rFonts w:hint="eastAsia"/>
        </w:rPr>
        <w:t>可共享的路径占比很低</w:t>
      </w:r>
      <w:r w:rsidR="007F11C2">
        <w:rPr>
          <w:rFonts w:hint="eastAsia"/>
        </w:rPr>
        <w:t>。</w:t>
      </w:r>
      <w:r w:rsidR="005B2A15">
        <w:rPr>
          <w:rFonts w:hint="eastAsia"/>
        </w:rPr>
        <w:t>这启发我们通过</w:t>
      </w:r>
      <w:r w:rsidR="007F11C2">
        <w:rPr>
          <w:rFonts w:hint="eastAsia"/>
        </w:rPr>
        <w:t>轻量级的索引</w:t>
      </w:r>
      <w:r w:rsidR="005B2A15">
        <w:rPr>
          <w:rFonts w:hint="eastAsia"/>
        </w:rPr>
        <w:t>实现更好的</w:t>
      </w:r>
      <w:ins w:id="302" w:author="HERO 浩宇" w:date="2023-11-04T21:51:00Z">
        <w:r w:rsidR="00BB5E55">
          <w:rPr>
            <w:rFonts w:hint="eastAsia"/>
          </w:rPr>
          <w:t>计算</w:t>
        </w:r>
      </w:ins>
      <w:del w:id="303" w:author="HERO 浩宇" w:date="2023-11-04T21:51:00Z">
        <w:r w:rsidR="005B2A15" w:rsidDel="00BB5E55">
          <w:rPr>
            <w:rFonts w:hint="eastAsia"/>
          </w:rPr>
          <w:delText>数据</w:delText>
        </w:r>
      </w:del>
      <w:r w:rsidR="005B2A15">
        <w:rPr>
          <w:rFonts w:hint="eastAsia"/>
        </w:rPr>
        <w:t>共享。</w:t>
      </w:r>
    </w:p>
    <w:p w14:paraId="7DADF930" w14:textId="77777777" w:rsidR="00F71E8B" w:rsidRPr="00F71E8B" w:rsidRDefault="00F71E8B" w:rsidP="0026457A">
      <w:pPr>
        <w:rPr>
          <w:b/>
        </w:rPr>
      </w:pP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6F62DC72" w14:textId="1A258BBD" w:rsidR="00D25F5E" w:rsidRPr="00D25F5E" w:rsidRDefault="00A8001C">
      <w:pPr>
        <w:ind w:firstLine="420"/>
        <w:rPr>
          <w:sz w:val="18"/>
          <w:szCs w:val="18"/>
        </w:rPr>
      </w:pPr>
      <w:r w:rsidRPr="002F34A1">
        <w:rPr>
          <w:sz w:val="18"/>
          <w:szCs w:val="18"/>
        </w:rPr>
        <w:t>Based on the above observations, we have gained the following insights:</w:t>
      </w:r>
    </w:p>
    <w:p w14:paraId="61E7F16B" w14:textId="77777777" w:rsidR="00D25F5E" w:rsidRDefault="00D25F5E" w:rsidP="00A8001C">
      <w:pPr>
        <w:ind w:firstLine="420"/>
        <w:rPr>
          <w:sz w:val="18"/>
          <w:szCs w:val="18"/>
        </w:rPr>
      </w:pPr>
      <w:r w:rsidRPr="00D25F5E">
        <w:rPr>
          <w:sz w:val="18"/>
          <w:szCs w:val="18"/>
        </w:rPr>
        <w:t>Observation 1: There is data access similarity among different tasks, and a significant portion of their traversal paths overlap. However, due to the varying times at which different tasks access overlapping data, and the fact that existing point-to-point query systems do not support data sharing among tasks, accessing overlapping data results in redundant overhead. This inspires us to develop an efficient fine-grained data sharing mechanism. By enabling different tasks to share access to the same data at different times, we aim to reduce data access overhead and improve the throughput of concurrent queries.</w:t>
      </w:r>
    </w:p>
    <w:p w14:paraId="4F35DDC5" w14:textId="6B1FA04E" w:rsidR="0026457A" w:rsidRDefault="00A8001C" w:rsidP="002F34A1">
      <w:pPr>
        <w:ind w:firstLine="420"/>
      </w:pPr>
      <w:r w:rsidRPr="002F34A1">
        <w:rPr>
          <w:sz w:val="18"/>
          <w:szCs w:val="18"/>
        </w:rPr>
        <w:t xml:space="preserve">Observation 2: Segments of paths composed of high-degree vertices are more likely to be repeatedly traversed by different tasks. Different query paths can be visualized as distinct lines, with high-degree vertices acting as intersections of these lines, frequently appearing in various tasks. Existing global indexing methods incur substantial costs and often impose restrictions on the number of indexed vertices, resulting in a low percentage of shareable paths. This insight motivates us to achieve better </w:t>
      </w:r>
      <w:ins w:id="304" w:author="HERO 浩宇" w:date="2023-11-04T22:06:00Z">
        <w:r w:rsidR="004F042C" w:rsidRPr="004F042C">
          <w:rPr>
            <w:sz w:val="18"/>
            <w:szCs w:val="18"/>
          </w:rPr>
          <w:t xml:space="preserve">computational </w:t>
        </w:r>
      </w:ins>
      <w:del w:id="305" w:author="HERO 浩宇" w:date="2023-11-04T22:06:00Z">
        <w:r w:rsidRPr="002F34A1" w:rsidDel="004F042C">
          <w:rPr>
            <w:sz w:val="18"/>
            <w:szCs w:val="18"/>
          </w:rPr>
          <w:delText xml:space="preserve">data </w:delText>
        </w:r>
      </w:del>
      <w:r w:rsidRPr="002F34A1">
        <w:rPr>
          <w:sz w:val="18"/>
          <w:szCs w:val="18"/>
        </w:rPr>
        <w:t>sharing through lightweight indexing.</w:t>
      </w:r>
    </w:p>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306" w:name="_Toc149671644"/>
      <w:r>
        <w:rPr>
          <w:rFonts w:hint="eastAsia"/>
        </w:rPr>
        <w:lastRenderedPageBreak/>
        <w:t>系统概述</w:t>
      </w:r>
      <w:bookmarkEnd w:id="306"/>
    </w:p>
    <w:p w14:paraId="4B10FD2A" w14:textId="4D0FFEB6" w:rsidR="00B44046" w:rsidRDefault="0082693A" w:rsidP="000661A2">
      <w:pPr>
        <w:ind w:firstLine="420"/>
      </w:pPr>
      <w:r>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w:t>
      </w:r>
      <w:r w:rsidR="000F55B2">
        <w:rPr>
          <w:rFonts w:hint="eastAsia"/>
        </w:rPr>
        <w:t>数据驱动</w:t>
      </w:r>
      <w:r w:rsidR="000848ED">
        <w:rPr>
          <w:rFonts w:hint="eastAsia"/>
        </w:rPr>
        <w:t>的高效</w:t>
      </w:r>
      <w:r w:rsidR="008A6F50">
        <w:rPr>
          <w:rFonts w:hint="eastAsia"/>
        </w:rPr>
        <w:t>并发点对点查询</w:t>
      </w:r>
      <w:r w:rsidR="000848ED">
        <w:rPr>
          <w:rFonts w:hint="eastAsia"/>
        </w:rPr>
        <w:t>系统-</w:t>
      </w:r>
      <w:proofErr w:type="spellStart"/>
      <w:r w:rsidR="000848ED">
        <w:rPr>
          <w:rFonts w:hint="eastAsia"/>
        </w:rPr>
        <w:t>GraphCPP</w:t>
      </w:r>
      <w:proofErr w:type="spellEnd"/>
      <w:r w:rsidR="0070385C">
        <w:rPr>
          <w:rFonts w:hint="eastAsia"/>
        </w:rPr>
        <w:t>。</w:t>
      </w:r>
      <w:r w:rsidR="00003D49">
        <w:rPr>
          <w:rFonts w:hint="eastAsia"/>
        </w:rPr>
        <w:t>它</w:t>
      </w:r>
      <w:r w:rsidR="00F11873">
        <w:rPr>
          <w:rFonts w:hint="eastAsia"/>
        </w:rPr>
        <w:t>通过</w:t>
      </w:r>
      <w:r w:rsidR="00497CAB">
        <w:rPr>
          <w:rFonts w:hint="eastAsia"/>
        </w:rPr>
        <w:t>一个高效地</w:t>
      </w:r>
      <w:del w:id="307" w:author="HERO 浩宇" w:date="2023-11-04T22:22:00Z">
        <w:r w:rsidR="000D2180" w:rsidDel="00D74C25">
          <w:rPr>
            <w:rFonts w:hint="eastAsia"/>
          </w:rPr>
          <w:delText>以数据为中心</w:delText>
        </w:r>
      </w:del>
      <w:ins w:id="308" w:author="HERO 浩宇" w:date="2023-11-04T22:22:00Z">
        <w:r w:rsidR="00D74C25">
          <w:rPr>
            <w:rFonts w:hint="eastAsia"/>
          </w:rPr>
          <w:t>数据驱动</w:t>
        </w:r>
      </w:ins>
      <w:r w:rsidR="000D2180">
        <w:rPr>
          <w:rFonts w:hint="eastAsia"/>
        </w:rPr>
        <w:t>的</w:t>
      </w:r>
      <w:r w:rsidR="00497CAB">
        <w:rPr>
          <w:rFonts w:hint="eastAsia"/>
        </w:rPr>
        <w:t>缓存执行</w:t>
      </w:r>
      <w:r w:rsidR="000D2180">
        <w:rPr>
          <w:rFonts w:hint="eastAsia"/>
        </w:rPr>
        <w:t>机制</w:t>
      </w:r>
      <w:r w:rsidR="00F11873">
        <w:rPr>
          <w:rFonts w:hint="eastAsia"/>
        </w:rPr>
        <w:t>，</w:t>
      </w:r>
      <w:r w:rsidR="00A35625">
        <w:rPr>
          <w:rFonts w:hint="eastAsia"/>
        </w:rPr>
        <w:t>利用并发任务之间的数据相似性，</w:t>
      </w:r>
      <w:r w:rsidR="007E33EF">
        <w:rPr>
          <w:rFonts w:hint="eastAsia"/>
        </w:rPr>
        <w:t>实现了一次数据加载，多个任务共享</w:t>
      </w:r>
      <w:r w:rsidR="00F11873">
        <w:rPr>
          <w:rFonts w:hint="eastAsia"/>
        </w:rPr>
        <w:t>。它</w:t>
      </w:r>
      <w:r w:rsidR="00624D72">
        <w:rPr>
          <w:rFonts w:hint="eastAsia"/>
        </w:rPr>
        <w:t>还</w:t>
      </w:r>
      <w:r w:rsidR="00F11873">
        <w:rPr>
          <w:rFonts w:hint="eastAsia"/>
        </w:rPr>
        <w:t>通过一个基于核心子图的查询加速机制，建立了高度顶点之间的距离索引</w:t>
      </w:r>
      <w:r w:rsidR="00D56A49">
        <w:rPr>
          <w:rFonts w:hint="eastAsia"/>
        </w:rPr>
        <w:t>，实现不同任务之间高频重叠路径的计算共享。</w:t>
      </w:r>
      <w:r w:rsidR="00624D72">
        <w:rPr>
          <w:rFonts w:hint="eastAsia"/>
        </w:rPr>
        <w:t>此外，它还通过预测不同查询的遍历路径，驱动</w:t>
      </w:r>
      <w:r w:rsidR="000661A2">
        <w:rPr>
          <w:rFonts w:hint="eastAsia"/>
        </w:rPr>
        <w:t>路径重叠的相似查询批量执行，进一步利用了数据相似性。</w:t>
      </w:r>
    </w:p>
    <w:p w14:paraId="5F708A45" w14:textId="3F6B8D80" w:rsidR="00B44046" w:rsidRDefault="00B44046" w:rsidP="00B44046">
      <w:pPr>
        <w:pStyle w:val="af6"/>
        <w:rPr>
          <w:ins w:id="309" w:author="HERO 浩宇" w:date="2023-11-04T23:20:00Z"/>
        </w:rPr>
      </w:pPr>
      <w:bookmarkStart w:id="310" w:name="_Toc149671645"/>
      <w:r>
        <w:rPr>
          <w:rFonts w:hint="eastAsia"/>
        </w:rPr>
        <w:t>系统架构</w:t>
      </w:r>
      <w:bookmarkEnd w:id="310"/>
    </w:p>
    <w:p w14:paraId="3E7433E0" w14:textId="09A8620C" w:rsidR="0036005B" w:rsidRPr="0078031B" w:rsidDel="00C72CF9" w:rsidRDefault="0036005B">
      <w:pPr>
        <w:rPr>
          <w:del w:id="311" w:author="HERO 浩宇" w:date="2023-11-04T23:21:00Z"/>
        </w:rPr>
        <w:pPrChange w:id="312" w:author="HERO 浩宇" w:date="2023-11-04T23:20:00Z">
          <w:pPr>
            <w:pStyle w:val="af6"/>
          </w:pPr>
        </w:pPrChange>
      </w:pPr>
    </w:p>
    <w:p w14:paraId="7B755C6B" w14:textId="2AC61495" w:rsidR="00B44046" w:rsidRDefault="00B44046" w:rsidP="00B44046">
      <w:pPr>
        <w:ind w:firstLine="420"/>
      </w:pPr>
      <w:r>
        <w:rPr>
          <w:rFonts w:hint="eastAsia"/>
        </w:rPr>
        <w:t>下图展示了</w:t>
      </w:r>
      <w:proofErr w:type="spellStart"/>
      <w:r>
        <w:rPr>
          <w:rFonts w:hint="eastAsia"/>
        </w:rPr>
        <w:t>GraphCPP</w:t>
      </w:r>
      <w:proofErr w:type="spellEnd"/>
      <w:r>
        <w:rPr>
          <w:rFonts w:hint="eastAsia"/>
        </w:rPr>
        <w:t>的系统框架。</w:t>
      </w:r>
      <w:proofErr w:type="spellStart"/>
      <w:r>
        <w:rPr>
          <w:rFonts w:hint="eastAsia"/>
        </w:rPr>
        <w:t>GraphCPP</w:t>
      </w:r>
      <w:proofErr w:type="spellEnd"/>
      <w:r>
        <w:rPr>
          <w:rFonts w:hint="eastAsia"/>
        </w:rPr>
        <w:t>以Gemini为benchmark，</w:t>
      </w:r>
      <w:del w:id="313" w:author="HERO 浩宇" w:date="2023-11-04T23:21:00Z">
        <w:r w:rsidDel="001244A2">
          <w:rPr>
            <w:rFonts w:hint="eastAsia"/>
          </w:rPr>
          <w:delText>之所以采用Gemini是因为它</w:delText>
        </w:r>
      </w:del>
      <w:ins w:id="314" w:author="HERO 浩宇" w:date="2023-11-04T23:21:00Z">
        <w:r w:rsidR="001244A2">
          <w:rPr>
            <w:rFonts w:hint="eastAsia"/>
          </w:rPr>
          <w:t>它是</w:t>
        </w:r>
      </w:ins>
      <w:r w:rsidRPr="0058344E">
        <w:rPr>
          <w:rFonts w:hint="eastAsia"/>
        </w:rPr>
        <w:t>目前</w:t>
      </w:r>
      <w:r w:rsidRPr="0058344E">
        <w:t xml:space="preserve"> state-of-art 的分布式内存</w:t>
      </w:r>
      <w:proofErr w:type="gramStart"/>
      <w:r w:rsidRPr="0058344E">
        <w:t>图计算</w:t>
      </w:r>
      <w:proofErr w:type="gramEnd"/>
      <w:r w:rsidRPr="0058344E">
        <w:t>引擎</w:t>
      </w:r>
      <w:r>
        <w:rPr>
          <w:rFonts w:hint="eastAsia"/>
        </w:rPr>
        <w:t>，具有良好的性能和可编程性。</w:t>
      </w:r>
    </w:p>
    <w:p w14:paraId="60676F87" w14:textId="77E4506D" w:rsidR="00B44046" w:rsidRDefault="00B44046">
      <w:pPr>
        <w:ind w:firstLine="420"/>
      </w:pPr>
      <w:r>
        <w:rPr>
          <w:rFonts w:hint="eastAsia"/>
        </w:rPr>
        <w:t>我们在Gemini的</w:t>
      </w:r>
      <w:ins w:id="315" w:author="HERO 浩宇" w:date="2023-11-04T23:21:00Z">
        <w:r w:rsidR="001244A2">
          <w:rPr>
            <w:rFonts w:hint="eastAsia"/>
          </w:rPr>
          <w:t>框架</w:t>
        </w:r>
      </w:ins>
      <w:r>
        <w:rPr>
          <w:rFonts w:hint="eastAsia"/>
        </w:rPr>
        <w:t>基础上添加了细粒度图分块管理模块</w:t>
      </w:r>
      <w:ins w:id="316" w:author="HERO 浩宇" w:date="2023-11-04T23:21:00Z">
        <w:r w:rsidR="001244A2">
          <w:rPr>
            <w:rFonts w:hint="eastAsia"/>
          </w:rPr>
          <w:t>、</w:t>
        </w:r>
      </w:ins>
      <w:ins w:id="317" w:author="HERO 浩宇" w:date="2023-11-04T23:22:00Z">
        <w:r w:rsidR="001244A2">
          <w:rPr>
            <w:rFonts w:hint="eastAsia"/>
          </w:rPr>
          <w:t>图分块</w:t>
        </w:r>
      </w:ins>
      <w:ins w:id="318" w:author="HERO 浩宇" w:date="2023-11-05T13:49:00Z">
        <w:r w:rsidR="00C227AA">
          <w:rPr>
            <w:rFonts w:hint="eastAsia"/>
          </w:rPr>
          <w:t>-</w:t>
        </w:r>
      </w:ins>
      <w:ins w:id="319" w:author="HERO 浩宇" w:date="2023-11-04T23:22:00Z">
        <w:r w:rsidR="001244A2">
          <w:rPr>
            <w:rFonts w:hint="eastAsia"/>
          </w:rPr>
          <w:t>任务关联机制，以及</w:t>
        </w:r>
      </w:ins>
      <w:del w:id="320" w:author="HERO 浩宇" w:date="2023-11-04T23:21:00Z">
        <w:r w:rsidDel="001244A2">
          <w:rPr>
            <w:rFonts w:hint="eastAsia"/>
          </w:rPr>
          <w:delText>，</w:delText>
        </w:r>
      </w:del>
      <w:r>
        <w:rPr>
          <w:rFonts w:hint="eastAsia"/>
        </w:rPr>
        <w:t>关联任务触发模块</w:t>
      </w:r>
      <w:del w:id="321" w:author="HERO 浩宇" w:date="2023-11-04T23:21:00Z">
        <w:r w:rsidDel="001244A2">
          <w:rPr>
            <w:rFonts w:hint="eastAsia"/>
          </w:rPr>
          <w:delText>，细粒度数据同步模块</w:delText>
        </w:r>
      </w:del>
      <w:r>
        <w:rPr>
          <w:rFonts w:hint="eastAsia"/>
        </w:rPr>
        <w:t>。</w:t>
      </w:r>
      <w:ins w:id="322" w:author="HERO 浩宇" w:date="2023-11-04T23:23:00Z">
        <w:r w:rsidR="00C14037">
          <w:rPr>
            <w:rFonts w:hint="eastAsia"/>
          </w:rPr>
          <w:t>具体地，</w:t>
        </w:r>
        <w:proofErr w:type="spellStart"/>
        <w:r w:rsidR="00C14037">
          <w:rPr>
            <w:rFonts w:hint="eastAsia"/>
          </w:rPr>
          <w:t>GraphCPP</w:t>
        </w:r>
        <w:proofErr w:type="spellEnd"/>
        <w:r w:rsidR="00B53D5A">
          <w:rPr>
            <w:rFonts w:hint="eastAsia"/>
          </w:rPr>
          <w:t>底层</w:t>
        </w:r>
      </w:ins>
      <w:del w:id="323" w:author="HERO 浩宇" w:date="2023-11-04T23:23:00Z">
        <w:r w:rsidDel="00C14037">
          <w:rPr>
            <w:rFonts w:hint="eastAsia"/>
          </w:rPr>
          <w:delText>我们</w:delText>
        </w:r>
        <w:r w:rsidDel="00B53D5A">
          <w:rPr>
            <w:rFonts w:hint="eastAsia"/>
          </w:rPr>
          <w:delText>复用</w:delText>
        </w:r>
      </w:del>
      <w:ins w:id="324" w:author="HERO 浩宇" w:date="2023-11-04T23:23:00Z">
        <w:r w:rsidR="00B53D5A">
          <w:rPr>
            <w:rFonts w:hint="eastAsia"/>
          </w:rPr>
          <w:t>采用</w:t>
        </w:r>
      </w:ins>
      <w:r>
        <w:rPr>
          <w:rFonts w:hint="eastAsia"/>
        </w:rPr>
        <w:t>了Gemini</w:t>
      </w:r>
      <w:ins w:id="325" w:author="HERO 浩宇" w:date="2023-11-04T23:23:00Z">
        <w:r w:rsidR="00B53D5A">
          <w:rPr>
            <w:rFonts w:hint="eastAsia"/>
          </w:rPr>
          <w:t>一致</w:t>
        </w:r>
      </w:ins>
      <w:r>
        <w:rPr>
          <w:rFonts w:hint="eastAsia"/>
        </w:rPr>
        <w:t>的图分区存储机制</w:t>
      </w:r>
      <w:del w:id="326" w:author="HERO 浩宇" w:date="2023-11-04T23:27:00Z">
        <w:r w:rsidDel="0030185A">
          <w:rPr>
            <w:rFonts w:hint="eastAsia"/>
          </w:rPr>
          <w:delText>，</w:delText>
        </w:r>
      </w:del>
      <w:ins w:id="327" w:author="HERO 浩宇" w:date="2023-11-04T23:27:00Z">
        <w:r w:rsidR="0030185A">
          <w:rPr>
            <w:rFonts w:hint="eastAsia"/>
          </w:rPr>
          <w:t>完成图加载</w:t>
        </w:r>
      </w:ins>
      <w:ins w:id="328" w:author="HERO 浩宇" w:date="2023-11-04T23:26:00Z">
        <w:r w:rsidR="0030185A">
          <w:rPr>
            <w:rFonts w:hint="eastAsia"/>
          </w:rPr>
          <w:t>。</w:t>
        </w:r>
      </w:ins>
      <w:ins w:id="329" w:author="HERO 浩宇" w:date="2023-11-04T23:27:00Z">
        <w:r w:rsidR="00DB0FD3">
          <w:rPr>
            <w:rFonts w:hint="eastAsia"/>
          </w:rPr>
          <w:t>接着</w:t>
        </w:r>
      </w:ins>
      <w:ins w:id="330" w:author="HERO 浩宇" w:date="2023-11-04T23:28:00Z">
        <w:r w:rsidR="00DB0FD3">
          <w:rPr>
            <w:rFonts w:hint="eastAsia"/>
          </w:rPr>
          <w:t>我们</w:t>
        </w:r>
        <w:r w:rsidR="00A81CF4">
          <w:rPr>
            <w:rFonts w:hint="eastAsia"/>
          </w:rPr>
          <w:t>使用</w:t>
        </w:r>
        <w:r w:rsidR="00DB0FD3" w:rsidRPr="00A81CF4">
          <w:rPr>
            <w:rFonts w:hint="eastAsia"/>
            <w:highlight w:val="yellow"/>
            <w:rPrChange w:id="331" w:author="HERO 浩宇" w:date="2023-11-04T23:29:00Z">
              <w:rPr>
                <w:rFonts w:hint="eastAsia"/>
              </w:rPr>
            </w:rPrChange>
          </w:rPr>
          <w:t>公式</w:t>
        </w:r>
        <w:r w:rsidR="00A81CF4" w:rsidRPr="00A81CF4">
          <w:rPr>
            <w:highlight w:val="yellow"/>
            <w:rPrChange w:id="332" w:author="HERO 浩宇" w:date="2023-11-04T23:29:00Z">
              <w:rPr/>
            </w:rPrChange>
          </w:rPr>
          <w:t>x</w:t>
        </w:r>
      </w:ins>
      <w:ins w:id="333" w:author="HERO 浩宇" w:date="2023-11-04T23:29:00Z">
        <w:r w:rsidR="00A81CF4">
          <w:rPr>
            <w:rFonts w:hint="eastAsia"/>
          </w:rPr>
          <w:t>确定分块的大小</w:t>
        </w:r>
      </w:ins>
      <w:ins w:id="334" w:author="HERO 浩宇" w:date="2023-11-04T23:28:00Z">
        <w:r w:rsidR="00A81CF4">
          <w:rPr>
            <w:rFonts w:hint="eastAsia"/>
          </w:rPr>
          <w:t>，</w:t>
        </w:r>
      </w:ins>
      <w:ins w:id="335" w:author="HERO 浩宇" w:date="2023-11-04T23:29:00Z">
        <w:r w:rsidR="00B04C14">
          <w:rPr>
            <w:rFonts w:hint="eastAsia"/>
          </w:rPr>
          <w:t>然后使用</w:t>
        </w:r>
      </w:ins>
      <w:ins w:id="336" w:author="HERO 浩宇" w:date="2023-11-04T23:30:00Z">
        <w:r w:rsidR="00B04C14">
          <w:rPr>
            <w:rFonts w:hint="eastAsia"/>
          </w:rPr>
          <w:t>简单的id映射，将粗粒度的图分区从逻辑上划分为细粒度的图分块。</w:t>
        </w:r>
      </w:ins>
      <w:ins w:id="337" w:author="HERO 浩宇" w:date="2023-11-04T23:31:00Z">
        <w:r w:rsidR="00826815">
          <w:rPr>
            <w:rFonts w:hint="eastAsia"/>
          </w:rPr>
          <w:t>点对点</w:t>
        </w:r>
      </w:ins>
      <w:ins w:id="338" w:author="HERO 浩宇" w:date="2023-11-04T23:30:00Z">
        <w:r w:rsidR="00B04C14">
          <w:rPr>
            <w:rFonts w:hint="eastAsia"/>
          </w:rPr>
          <w:t>查询任务</w:t>
        </w:r>
      </w:ins>
      <w:ins w:id="339" w:author="HERO 浩宇" w:date="2023-11-04T23:31:00Z">
        <w:r w:rsidR="00826815">
          <w:rPr>
            <w:rFonts w:hint="eastAsia"/>
          </w:rPr>
          <w:t>采用迭代计算的方式执行图遍历，</w:t>
        </w:r>
      </w:ins>
      <w:ins w:id="340" w:author="HERO 浩宇" w:date="2023-11-04T23:30:00Z">
        <w:r w:rsidR="00B04C14">
          <w:rPr>
            <w:rFonts w:hint="eastAsia"/>
          </w:rPr>
          <w:t>在执行的过程中</w:t>
        </w:r>
      </w:ins>
      <w:ins w:id="341" w:author="HERO 浩宇" w:date="2023-11-04T23:36:00Z">
        <w:r w:rsidR="002A6824">
          <w:rPr>
            <w:rFonts w:hint="eastAsia"/>
          </w:rPr>
          <w:t>活跃顶点会动态变化</w:t>
        </w:r>
      </w:ins>
      <w:ins w:id="342" w:author="HERO 浩宇" w:date="2023-11-05T14:06:00Z">
        <w:r w:rsidR="00F659A6">
          <w:rPr>
            <w:rFonts w:hint="eastAsia"/>
          </w:rPr>
          <w:t>。</w:t>
        </w:r>
      </w:ins>
      <w:ins w:id="343" w:author="HERO 浩宇" w:date="2023-11-05T14:04:00Z">
        <w:r w:rsidR="00DE291C">
          <w:rPr>
            <w:rFonts w:hint="eastAsia"/>
          </w:rPr>
          <w:t>我们认为如果</w:t>
        </w:r>
      </w:ins>
      <w:ins w:id="344" w:author="HERO 浩宇" w:date="2023-11-05T14:05:00Z">
        <w:r w:rsidR="00DE291C">
          <w:rPr>
            <w:rFonts w:hint="eastAsia"/>
          </w:rPr>
          <w:t>查询任务qi在某个图分块bi上有活跃</w:t>
        </w:r>
        <w:r w:rsidR="00F659A6">
          <w:rPr>
            <w:rFonts w:hint="eastAsia"/>
          </w:rPr>
          <w:t>顶点，就认为两者是想</w:t>
        </w:r>
      </w:ins>
      <w:ins w:id="345" w:author="HERO 浩宇" w:date="2023-11-05T14:06:00Z">
        <w:r w:rsidR="00F659A6">
          <w:rPr>
            <w:rFonts w:hint="eastAsia"/>
          </w:rPr>
          <w:t>关联的</w:t>
        </w:r>
      </w:ins>
      <w:ins w:id="346" w:author="HERO 浩宇" w:date="2023-11-04T23:43:00Z">
        <w:r w:rsidR="003016B1">
          <w:rPr>
            <w:rFonts w:hint="eastAsia"/>
          </w:rPr>
          <w:t>。我们采用一个图分块-任务关联机制，通过追踪查询任务的活跃顶点</w:t>
        </w:r>
      </w:ins>
      <w:ins w:id="347" w:author="HERO 浩宇" w:date="2023-11-04T23:44:00Z">
        <w:r w:rsidR="003016B1">
          <w:rPr>
            <w:rFonts w:hint="eastAsia"/>
          </w:rPr>
          <w:t>记录</w:t>
        </w:r>
        <w:r w:rsidR="00924D42">
          <w:rPr>
            <w:rFonts w:hint="eastAsia"/>
          </w:rPr>
          <w:t>图分块与查询任务的关联关系。</w:t>
        </w:r>
      </w:ins>
      <w:del w:id="348" w:author="HERO 浩宇" w:date="2023-11-04T23:45:00Z">
        <w:r w:rsidDel="0079319E">
          <w:rPr>
            <w:rFonts w:hint="eastAsia"/>
          </w:rPr>
          <w:delText>同时引入了一个细粒度的图分块管理模块，它从逻辑上把粗粒度的图分区划分为可以被LLC容纳的细粒度的图分块。</w:delText>
        </w:r>
      </w:del>
      <w:r>
        <w:rPr>
          <w:rFonts w:hint="eastAsia"/>
        </w:rPr>
        <w:t>该模块采用一个优先级</w:t>
      </w:r>
      <w:ins w:id="349" w:author="HERO 浩宇" w:date="2023-11-05T13:50:00Z">
        <w:r w:rsidR="00C227AA">
          <w:rPr>
            <w:rFonts w:hint="eastAsia"/>
          </w:rPr>
          <w:t>调度策略</w:t>
        </w:r>
      </w:ins>
      <w:del w:id="350" w:author="HERO 浩宇" w:date="2023-11-05T13:50:00Z">
        <w:r w:rsidDel="00C227AA">
          <w:rPr>
            <w:rFonts w:hint="eastAsia"/>
          </w:rPr>
          <w:delText>计算公式</w:delText>
        </w:r>
      </w:del>
      <w:r>
        <w:rPr>
          <w:rFonts w:hint="eastAsia"/>
        </w:rPr>
        <w:t>，利用当前分块的关联任务数量得到当前分块的优先级</w:t>
      </w:r>
      <w:ins w:id="351" w:author="HERO 浩宇" w:date="2023-11-05T13:52:00Z">
        <w:r w:rsidR="00BF6EC4">
          <w:rPr>
            <w:rFonts w:hint="eastAsia"/>
          </w:rPr>
          <w:t>，</w:t>
        </w:r>
      </w:ins>
      <w:del w:id="352" w:author="HERO 浩宇" w:date="2023-11-05T13:52:00Z">
        <w:r w:rsidDel="00BF6EC4">
          <w:rPr>
            <w:rFonts w:hint="eastAsia"/>
          </w:rPr>
          <w:delText>（</w:delText>
        </w:r>
      </w:del>
      <w:r>
        <w:rPr>
          <w:rFonts w:hint="eastAsia"/>
        </w:rPr>
        <w:t>关联数量越多，优先级越高</w:t>
      </w:r>
      <w:ins w:id="353" w:author="HERO 浩宇" w:date="2023-11-05T13:52:00Z">
        <w:r w:rsidR="00BF6EC4">
          <w:rPr>
            <w:rFonts w:hint="eastAsia"/>
          </w:rPr>
          <w:t>，更可能被优先调度</w:t>
        </w:r>
      </w:ins>
      <w:del w:id="354" w:author="HERO 浩宇" w:date="2023-11-05T13:52:00Z">
        <w:r w:rsidDel="00BF6EC4">
          <w:rPr>
            <w:rFonts w:hint="eastAsia"/>
          </w:rPr>
          <w:delText>）。分块管理模块会</w:delText>
        </w:r>
      </w:del>
      <w:del w:id="355" w:author="HERO 浩宇" w:date="2023-11-04T22:32:00Z">
        <w:r w:rsidDel="00A30D74">
          <w:rPr>
            <w:rFonts w:hint="eastAsia"/>
          </w:rPr>
          <w:delText>调度优先级最高的分块至缓存，期间</w:delText>
        </w:r>
      </w:del>
      <w:del w:id="356" w:author="HERO 浩宇" w:date="2023-11-05T13:52:00Z">
        <w:r w:rsidDel="00BF6EC4">
          <w:rPr>
            <w:rFonts w:hint="eastAsia"/>
          </w:rPr>
          <w:delText>复用</w:delText>
        </w:r>
      </w:del>
      <w:del w:id="357" w:author="HERO 浩宇" w:date="2023-11-04T22:32:00Z">
        <w:r w:rsidDel="00A30D74">
          <w:rPr>
            <w:rFonts w:hint="eastAsia"/>
          </w:rPr>
          <w:delText>了</w:delText>
        </w:r>
      </w:del>
      <w:del w:id="358" w:author="HERO 浩宇" w:date="2023-11-05T13:52:00Z">
        <w:r w:rsidDel="00BF6EC4">
          <w:rPr>
            <w:rFonts w:hint="eastAsia"/>
          </w:rPr>
          <w:delText>Gemini的访问接口</w:delText>
        </w:r>
      </w:del>
      <w:ins w:id="359" w:author="HERO 浩宇" w:date="2023-11-04T22:32:00Z">
        <w:r w:rsidR="00A30D74">
          <w:rPr>
            <w:rFonts w:hint="eastAsia"/>
          </w:rPr>
          <w:t>至缓存</w:t>
        </w:r>
      </w:ins>
      <w:r>
        <w:rPr>
          <w:rFonts w:hint="eastAsia"/>
        </w:rPr>
        <w:t>。关联任务触发模块，会根据图分块管理模块提供的关联任务信息，</w:t>
      </w:r>
      <w:ins w:id="360" w:author="HERO 浩宇" w:date="2023-11-04T22:33:00Z">
        <w:r w:rsidR="00A30D74">
          <w:rPr>
            <w:rFonts w:hint="eastAsia"/>
          </w:rPr>
          <w:t>触发与缓存中图分块</w:t>
        </w:r>
      </w:ins>
      <w:del w:id="361" w:author="HERO 浩宇" w:date="2023-11-04T22:33:00Z">
        <w:r w:rsidDel="00A30D74">
          <w:rPr>
            <w:rFonts w:hint="eastAsia"/>
          </w:rPr>
          <w:delText>触发</w:delText>
        </w:r>
      </w:del>
      <w:r>
        <w:rPr>
          <w:rFonts w:hint="eastAsia"/>
        </w:rPr>
        <w:t>关联任务批量执行。最后考虑到虽然各个任务访问相同的数据分块，但是不同任务的访问顺序不同，可能导致无法数据共享。数据同步模块采用一种细粒度的同步方式，来实现缓存数据的共享。</w:t>
      </w:r>
    </w:p>
    <w:p w14:paraId="4746149F" w14:textId="369FA975" w:rsidR="003D107F" w:rsidRDefault="00B44046" w:rsidP="00A8001C">
      <w:pPr>
        <w:rPr>
          <w:rStyle w:val="af"/>
        </w:rPr>
      </w:pPr>
      <w:r>
        <w:br w:type="column"/>
      </w:r>
      <w:proofErr w:type="spellStart"/>
      <w:r w:rsidRPr="00AA1193">
        <w:rPr>
          <w:rStyle w:val="af"/>
        </w:rPr>
        <w:t>GraphCPP</w:t>
      </w:r>
      <w:proofErr w:type="spellEnd"/>
      <w:r w:rsidRPr="00AA1193">
        <w:rPr>
          <w:rStyle w:val="af"/>
        </w:rPr>
        <w:t xml:space="preserve"> </w:t>
      </w:r>
      <w:r>
        <w:rPr>
          <w:rStyle w:val="af"/>
        </w:rPr>
        <w:t>O</w:t>
      </w:r>
      <w:r w:rsidRPr="00AA1193">
        <w:rPr>
          <w:rStyle w:val="af"/>
        </w:rPr>
        <w:t>verview</w:t>
      </w:r>
    </w:p>
    <w:p w14:paraId="7BBBA379" w14:textId="657093CD" w:rsidR="00A8001C" w:rsidDel="00C3736B" w:rsidRDefault="00EE32D2" w:rsidP="007B0C42">
      <w:pPr>
        <w:rPr>
          <w:del w:id="362" w:author="huao" w:date="2023-11-06T11:47:00Z"/>
          <w:sz w:val="18"/>
          <w:szCs w:val="18"/>
        </w:rPr>
      </w:pPr>
      <w:ins w:id="363" w:author="huao" w:date="2023-11-06T12:22:00Z">
        <w:r w:rsidRPr="00EE32D2">
          <w:rPr>
            <w:sz w:val="18"/>
            <w:szCs w:val="18"/>
          </w:rPr>
          <w:t xml:space="preserve">To enhance the execution efficiency of concurrent point-to-point queries on dynamic graphs, following a detailed examination of the computational intricacies, we propose a data-driven efficient concurrent point-to-point query system, </w:t>
        </w:r>
        <w:proofErr w:type="spellStart"/>
        <w:r w:rsidRPr="00EE32D2">
          <w:rPr>
            <w:sz w:val="18"/>
            <w:szCs w:val="18"/>
          </w:rPr>
          <w:t>GraphCPP</w:t>
        </w:r>
        <w:proofErr w:type="spellEnd"/>
        <w:r w:rsidRPr="00EE32D2">
          <w:rPr>
            <w:sz w:val="18"/>
            <w:szCs w:val="18"/>
          </w:rPr>
          <w:t>. It employs a cache-centric execution mechanism that is centered around data, enabling multiple tasks to share the results of a single data load by capitalizing on the data similarity between concurrent tasks. Additionally, it establishes a distance index between high-degree vertices through a core-subgraph-based query acceleration mechanism, facilitating shared computation of high-frequency overlapping paths among different tasks. Furthermore, it leverages path prediction to drive the batch execution of similar queries with overlapping paths, further exploiting data similarity.</w:t>
        </w:r>
      </w:ins>
      <w:bookmarkStart w:id="364" w:name="_GoBack"/>
      <w:bookmarkEnd w:id="364"/>
      <w:del w:id="365" w:author="huao" w:date="2023-11-06T11:21:00Z">
        <w:r w:rsidR="00A8001C" w:rsidRPr="002F34A1" w:rsidDel="00944A73">
          <w:rPr>
            <w:sz w:val="18"/>
            <w:szCs w:val="18"/>
          </w:rPr>
          <w:delText>To enhance the execution efficiency of concurrent point-to-point queries on dynamic graphs, following a detailed examination of the computational intricacies, we propose a data-driven efficient concurrent point-to-point query system, GraphCPP. It employs a cache-centric execution mechanism that is centered around data, enabling multiple tasks to share the results of a single data load by capitalizing on the data similarity between concurrent tasks. Additionally, it establishes a distance index between high-degree vertices through a core-subgraph-based query acceleration mechanism, facilitating shared computation of high-frequency overlapping paths among different tasks. Furthermore, it leverages path prediction to drive the batch execution of similar queries with overlapping paths, further exploiting data similarity.</w:delText>
        </w:r>
      </w:del>
    </w:p>
    <w:p w14:paraId="64F38F08" w14:textId="77777777" w:rsidR="00C3736B" w:rsidRPr="002F34A1" w:rsidRDefault="00C3736B">
      <w:pPr>
        <w:ind w:firstLine="420"/>
        <w:rPr>
          <w:ins w:id="366" w:author="huao" w:date="2023-11-06T11:47:00Z"/>
          <w:rFonts w:hint="eastAsia"/>
          <w:b/>
          <w:color w:val="345A8A"/>
          <w:kern w:val="44"/>
          <w:sz w:val="18"/>
          <w:szCs w:val="18"/>
        </w:rPr>
      </w:pPr>
    </w:p>
    <w:p w14:paraId="2CDB32D9" w14:textId="77777777" w:rsidR="007B0C42" w:rsidRDefault="003D107F" w:rsidP="007B0C42">
      <w:pPr>
        <w:rPr>
          <w:b/>
          <w:bCs/>
        </w:rPr>
      </w:pPr>
      <w:r w:rsidRPr="00F549C4">
        <w:rPr>
          <w:rFonts w:hint="eastAsia"/>
          <w:b/>
          <w:bCs/>
        </w:rPr>
        <w:t>S</w:t>
      </w:r>
      <w:r w:rsidRPr="00F549C4">
        <w:rPr>
          <w:b/>
          <w:bCs/>
        </w:rPr>
        <w:t xml:space="preserve">ystem </w:t>
      </w:r>
      <w:r>
        <w:rPr>
          <w:b/>
          <w:bCs/>
        </w:rPr>
        <w:t>A</w:t>
      </w:r>
      <w:r w:rsidRPr="00F549C4">
        <w:rPr>
          <w:b/>
          <w:bCs/>
        </w:rPr>
        <w:t>rchitecture</w:t>
      </w:r>
    </w:p>
    <w:p w14:paraId="73CD55E6" w14:textId="77777777" w:rsidR="00915332" w:rsidRPr="00915332" w:rsidRDefault="00915332" w:rsidP="00915332">
      <w:pPr>
        <w:ind w:firstLine="420"/>
        <w:rPr>
          <w:ins w:id="367" w:author="huao" w:date="2023-11-06T12:22:00Z"/>
          <w:sz w:val="18"/>
          <w:szCs w:val="18"/>
        </w:rPr>
      </w:pPr>
      <w:ins w:id="368" w:author="huao" w:date="2023-11-06T12:22:00Z">
        <w:r w:rsidRPr="00915332">
          <w:rPr>
            <w:sz w:val="18"/>
            <w:szCs w:val="18"/>
          </w:rPr>
          <w:t xml:space="preserve">The figure below illustrates the system architecture of </w:t>
        </w:r>
        <w:proofErr w:type="spellStart"/>
        <w:r w:rsidRPr="00915332">
          <w:rPr>
            <w:sz w:val="18"/>
            <w:szCs w:val="18"/>
          </w:rPr>
          <w:t>GraphCPP</w:t>
        </w:r>
        <w:proofErr w:type="spellEnd"/>
        <w:r w:rsidRPr="00915332">
          <w:rPr>
            <w:sz w:val="18"/>
            <w:szCs w:val="18"/>
          </w:rPr>
          <w:t>. Gemini is a state-of-the-art distributed memory graph computing engine, known for its commendable performance and programmability.</w:t>
        </w:r>
      </w:ins>
    </w:p>
    <w:p w14:paraId="275FB65B" w14:textId="27653C23" w:rsidR="00C3736B" w:rsidRPr="00C3736B" w:rsidRDefault="00915332" w:rsidP="00915332">
      <w:pPr>
        <w:ind w:firstLine="420"/>
        <w:rPr>
          <w:ins w:id="369" w:author="huao" w:date="2023-11-06T12:06:00Z"/>
          <w:sz w:val="18"/>
          <w:szCs w:val="18"/>
        </w:rPr>
        <w:pPrChange w:id="370" w:author="huao" w:date="2023-11-06T12:06:00Z">
          <w:pPr/>
        </w:pPrChange>
      </w:pPr>
      <w:ins w:id="371" w:author="huao" w:date="2023-11-06T12:22:00Z">
        <w:r w:rsidRPr="00915332">
          <w:rPr>
            <w:sz w:val="18"/>
            <w:szCs w:val="18"/>
          </w:rPr>
          <w:t xml:space="preserve">Building upon Gemini’s framework, we introduced the fine-grained graph block management module, the graph block-task association mechanism, and the associated task triggering module. Specifically, </w:t>
        </w:r>
        <w:proofErr w:type="spellStart"/>
        <w:r w:rsidRPr="00915332">
          <w:rPr>
            <w:sz w:val="18"/>
            <w:szCs w:val="18"/>
          </w:rPr>
          <w:t>GraphCPP</w:t>
        </w:r>
        <w:proofErr w:type="spellEnd"/>
        <w:r w:rsidRPr="00915332">
          <w:rPr>
            <w:sz w:val="18"/>
            <w:szCs w:val="18"/>
          </w:rPr>
          <w:t xml:space="preserve"> utilizes the same graph partitioning mechanism as Gemini for graph loading. Subsequently, we employ formula x to determine the block size, followed by a straightforward ID mapping to logically partition the coarse-grained graph partition into fine-grained graph blocks. Point-to-point query tasks are executed using an iterative computation for graph traversal, with active vertices dynamically changing during execution. We consider query task qi to be associated with a graph block bi if qi has active vertices on bi. We employ a graph block-task association mechanism that tracks the active vertices of query tasks to establish the association between graph blocks and query tasks. This module adopts a priority scheduling strategy, determining the priority of a graph block based on the number of associated tasks. The higher the number of associations, the higher the priority, making it more likely to be prioritized for caching. The associated task triggering module uses the information provided by the graph block management module to trigger the batch execution of tasks associated with the graph blocks in the cache. Finally, considering that different tasks may access the same data block in different sequences, which could hinder data sharing, the data synchronization module employs a fine-grained synchronization approach to facilitate shared access to cached data.</w:t>
        </w:r>
      </w:ins>
    </w:p>
    <w:p w14:paraId="276D8D86" w14:textId="1DE38A0B" w:rsidR="007B0C42" w:rsidRPr="002F34A1" w:rsidDel="00944A73" w:rsidRDefault="00C3736B" w:rsidP="00C3736B">
      <w:pPr>
        <w:ind w:firstLine="420"/>
        <w:rPr>
          <w:del w:id="372" w:author="huao" w:date="2023-11-06T11:21:00Z"/>
          <w:sz w:val="18"/>
          <w:szCs w:val="18"/>
        </w:rPr>
        <w:pPrChange w:id="373" w:author="huao" w:date="2023-11-06T11:21:00Z">
          <w:pPr>
            <w:ind w:firstLine="420"/>
          </w:pPr>
        </w:pPrChange>
      </w:pPr>
      <w:ins w:id="374" w:author="huao" w:date="2023-11-06T12:06:00Z">
        <w:r w:rsidRPr="00C3736B">
          <w:rPr>
            <w:sz w:val="18"/>
            <w:szCs w:val="18"/>
          </w:rPr>
          <w:t xml:space="preserve"> </w:t>
        </w:r>
      </w:ins>
      <w:del w:id="375" w:author="huao" w:date="2023-11-06T11:21:00Z">
        <w:r w:rsidR="007B0C42" w:rsidRPr="002F34A1" w:rsidDel="00944A73">
          <w:rPr>
            <w:sz w:val="18"/>
            <w:szCs w:val="18"/>
          </w:rPr>
          <w:delText>The figure below illustrates the system architecture of GraphCPP. We chose Gemini as the benchmark due to its current status as a state-of-the-art distributed memory graph computing engine, known for its commendable performance and programmability.</w:delText>
        </w:r>
      </w:del>
    </w:p>
    <w:p w14:paraId="0E527A6A" w14:textId="5FAE8584" w:rsidR="007B0C42" w:rsidRPr="002F34A1" w:rsidDel="00944A73" w:rsidRDefault="007B0C42" w:rsidP="00944A73">
      <w:pPr>
        <w:ind w:firstLine="420"/>
        <w:rPr>
          <w:del w:id="376" w:author="huao" w:date="2023-11-06T11:21:00Z"/>
          <w:sz w:val="18"/>
          <w:szCs w:val="18"/>
        </w:rPr>
        <w:pPrChange w:id="377" w:author="huao" w:date="2023-11-06T11:21:00Z">
          <w:pPr>
            <w:ind w:firstLine="420"/>
          </w:pPr>
        </w:pPrChange>
      </w:pPr>
      <w:del w:id="378" w:author="huao" w:date="2023-11-06T11:21:00Z">
        <w:r w:rsidRPr="002F34A1" w:rsidDel="00944A73">
          <w:rPr>
            <w:sz w:val="18"/>
            <w:szCs w:val="18"/>
          </w:rPr>
          <w:delText>Building upon Gemini, we incorporated a fine-grained graph partition management module, an associated task triggering module, and a fine-grained data synchronization module. While reusing Gemini's graph partition storage mechanism, we introduced a fine-grained graph partition management module. This module logically subdivides the coarse-grained graph partitions into finer-grained units that can be accommodated by the Last Level Cache (LLC). It employs a priority calculation formula to determine the priority of the current partition based on the number of associated tasks (higher association count leads to higher priority). The partition management module schedules the partition with the highest priority to the cache, leveraging Gemini's access interface in the process. The associated task triggering module, relying on the task information provided by the partition management module, triggers the batch execution of associated tasks. Finally, considering that different tasks may access the same data block in different sequences, which could hinder data sharing, the data synchronization module employs a fine-grained synchronization approach to facilitate shared access to cached data.</w:delText>
        </w:r>
      </w:del>
    </w:p>
    <w:p w14:paraId="1DA26AD4" w14:textId="66F53BF3" w:rsidR="0036005B" w:rsidRDefault="00AA1193" w:rsidP="00944A73">
      <w:pPr>
        <w:ind w:firstLine="420"/>
        <w:rPr>
          <w:ins w:id="379" w:author="HERO 浩宇" w:date="2023-11-04T23:20:00Z"/>
        </w:rPr>
        <w:pPrChange w:id="380" w:author="huao" w:date="2023-11-06T11:21:00Z">
          <w:pPr>
            <w:pStyle w:val="af6"/>
          </w:pPr>
        </w:pPrChange>
      </w:pPr>
      <w:r>
        <w:br w:type="column"/>
      </w:r>
      <w:bookmarkStart w:id="381" w:name="_Toc149671646"/>
      <w:ins w:id="382" w:author="HERO 浩宇" w:date="2023-11-04T23:21:00Z">
        <w:r w:rsidR="00BF3106">
          <w:rPr>
            <w:noProof/>
          </w:rPr>
          <w:lastRenderedPageBreak/>
          <w:object w:dxaOrig="0" w:dyaOrig="0" w14:anchorId="2AA69FA9">
            <v:shape id="_x0000_s1042" type="#_x0000_t75" style="position:absolute;left:0;text-align:left;margin-left:145.35pt;margin-top:0;width:217.5pt;height:225.75pt;z-index:251687936;mso-position-horizontal-relative:text;mso-position-vertical-relative:text">
              <v:imagedata r:id="rId10" o:title=""/>
              <w10:wrap type="topAndBottom"/>
            </v:shape>
            <o:OLEObject Type="Embed" ProgID="Visio.Drawing.15" ShapeID="_x0000_s1042" DrawAspect="Content" ObjectID="_1760778610" r:id="rId11"/>
          </w:object>
        </w:r>
      </w:ins>
    </w:p>
    <w:p w14:paraId="2D6ABB22" w14:textId="1C204922" w:rsidR="009032FD" w:rsidRDefault="00BF3106" w:rsidP="009032FD">
      <w:pPr>
        <w:pStyle w:val="af6"/>
      </w:pPr>
      <w:del w:id="383" w:author="HERO 浩宇" w:date="2023-11-04T23:09:00Z">
        <w:r>
          <w:rPr>
            <w:noProof/>
          </w:rPr>
          <w:object w:dxaOrig="0" w:dyaOrig="0" w14:anchorId="548E6183">
            <v:shape id="_x0000_s1040" type="#_x0000_t75" style="position:absolute;left:0;text-align:left;margin-left:121.05pt;margin-top:.15pt;width:270.3pt;height:294.6pt;z-index:251686912;mso-position-horizontal-relative:text;mso-position-vertical-relative:text">
              <v:imagedata r:id="rId12" o:title=""/>
              <w10:wrap type="topAndBottom"/>
            </v:shape>
            <o:OLEObject Type="Embed" ProgID="Visio.Drawing.15" ShapeID="_x0000_s1040" DrawAspect="Content" ObjectID="_1760778611" r:id="rId13"/>
          </w:object>
        </w:r>
      </w:del>
      <w:bookmarkStart w:id="384" w:name="_Toc149671648"/>
      <w:bookmarkEnd w:id="381"/>
      <w:r w:rsidR="009032FD">
        <w:rPr>
          <w:rFonts w:hint="eastAsia"/>
        </w:rPr>
        <w:t>整体执行流程</w:t>
      </w:r>
    </w:p>
    <w:p w14:paraId="7299DBCB" w14:textId="6776E4E0" w:rsidR="009032FD" w:rsidRDefault="009032FD" w:rsidP="009032FD">
      <w:pPr>
        <w:ind w:firstLine="420"/>
      </w:pPr>
      <w:r w:rsidRPr="00C852CF">
        <w:rPr>
          <w:rFonts w:hint="eastAsia"/>
        </w:rPr>
        <w:t>我们将以伪代码形式展示</w:t>
      </w:r>
      <w:proofErr w:type="spellStart"/>
      <w:r w:rsidRPr="00C852CF">
        <w:t>GraphCPP</w:t>
      </w:r>
      <w:proofErr w:type="spellEnd"/>
      <w:r w:rsidRPr="00C852CF">
        <w:t>的整体执行流程。该算法接收两个输入参数：当前计算节点所包含的所有图分块的集合</w:t>
      </w:r>
      <w:del w:id="385" w:author="HERO 浩宇" w:date="2023-11-05T13:57:00Z">
        <w:r w:rsidRPr="00C852CF" w:rsidDel="00E051D1">
          <w:rPr>
            <w:rFonts w:hint="eastAsia"/>
          </w:rPr>
          <w:delText>C</w:delText>
        </w:r>
      </w:del>
      <w:ins w:id="386" w:author="HERO 浩宇" w:date="2023-11-05T13:57:00Z">
        <w:r w:rsidR="00E051D1">
          <w:rPr>
            <w:rFonts w:hint="eastAsia"/>
          </w:rPr>
          <w:t>B</w:t>
        </w:r>
      </w:ins>
      <w:r w:rsidRPr="00C852CF">
        <w:t>以及当前计算节点所包含的所有查询任务的集合Q。首先，我们分配一个动态大小的连续内存空间，用于存储所有的查询任务（第一行）。然后，我们进入一个循环处理过程，只要仍有未结束的查询任务（第二行），</w:t>
      </w:r>
      <w:proofErr w:type="spellStart"/>
      <w:r w:rsidRPr="00C852CF">
        <w:t>GraphCPP</w:t>
      </w:r>
      <w:proofErr w:type="spellEnd"/>
      <w:r w:rsidRPr="00C852CF">
        <w:t>将调用</w:t>
      </w:r>
      <w:del w:id="387" w:author="HERO 浩宇" w:date="2023-11-05T13:57:00Z">
        <w:r w:rsidRPr="00C852CF" w:rsidDel="00447DAB">
          <w:delText>ChoseNextSharingChunk</w:delText>
        </w:r>
      </w:del>
      <w:proofErr w:type="spellStart"/>
      <w:ins w:id="388" w:author="HERO 浩宇" w:date="2023-11-05T13:57:00Z">
        <w:r w:rsidR="00447DAB" w:rsidRPr="00C852CF">
          <w:t>ChoseNextSharing</w:t>
        </w:r>
        <w:r w:rsidR="00447DAB">
          <w:t>Block</w:t>
        </w:r>
      </w:ins>
      <w:proofErr w:type="spellEnd"/>
      <w:r w:rsidRPr="00C852CF">
        <w:t>来</w:t>
      </w:r>
      <w:ins w:id="389" w:author="HERO 浩宇" w:date="2023-11-05T14:03:00Z">
        <w:r w:rsidR="00277282">
          <w:rPr>
            <w:rFonts w:hint="eastAsia"/>
          </w:rPr>
          <w:t>更新查询任务与图分块之间的关联</w:t>
        </w:r>
      </w:ins>
      <w:ins w:id="390" w:author="HERO 浩宇" w:date="2023-11-05T14:04:00Z">
        <w:r w:rsidR="00277282">
          <w:rPr>
            <w:rFonts w:hint="eastAsia"/>
          </w:rPr>
          <w:t>关系，并</w:t>
        </w:r>
      </w:ins>
      <w:r w:rsidRPr="00C852CF">
        <w:t>选择当前优先级最高</w:t>
      </w:r>
      <w:ins w:id="391" w:author="HERO 浩宇" w:date="2023-11-05T14:04:00Z">
        <w:r w:rsidR="00277282">
          <w:rPr>
            <w:rFonts w:hint="eastAsia"/>
          </w:rPr>
          <w:t>(有着最多关联任务)</w:t>
        </w:r>
      </w:ins>
      <w:r w:rsidRPr="00C852CF">
        <w:t>的图分块</w:t>
      </w:r>
      <w:ins w:id="392" w:author="HERO 浩宇" w:date="2023-11-05T13:57:00Z">
        <w:r w:rsidR="00447DAB">
          <w:t>b</w:t>
        </w:r>
      </w:ins>
      <w:del w:id="393" w:author="HERO 浩宇" w:date="2023-11-05T13:57:00Z">
        <w:r w:rsidRPr="00C852CF" w:rsidDel="00447DAB">
          <w:delText>c</w:delText>
        </w:r>
      </w:del>
      <w:r w:rsidRPr="00C852CF">
        <w:t>i。通过统计每个任务的关联分块（即任务在当前分块存在活跃顶点），我们可以确定与当前图分块</w:t>
      </w:r>
      <w:ins w:id="394" w:author="HERO 浩宇" w:date="2023-11-05T13:57:00Z">
        <w:r w:rsidR="00447DAB">
          <w:t>b</w:t>
        </w:r>
      </w:ins>
      <w:del w:id="395" w:author="HERO 浩宇" w:date="2023-11-05T13:57:00Z">
        <w:r w:rsidRPr="00C852CF" w:rsidDel="00447DAB">
          <w:delText>c</w:delText>
        </w:r>
      </w:del>
      <w:r w:rsidRPr="00C852CF">
        <w:t>i相关联的所有查询任务</w:t>
      </w:r>
      <w:r w:rsidRPr="00C852CF">
        <w:rPr>
          <w:rFonts w:hint="eastAsia"/>
        </w:rPr>
        <w:t>（第四行）。接下来，我们将</w:t>
      </w:r>
      <w:ins w:id="396" w:author="HERO 浩宇" w:date="2023-11-05T13:57:00Z">
        <w:r w:rsidR="00447DAB">
          <w:t>b</w:t>
        </w:r>
      </w:ins>
      <w:del w:id="397" w:author="HERO 浩宇" w:date="2023-11-05T13:57:00Z">
        <w:r w:rsidRPr="00C852CF" w:rsidDel="00447DAB">
          <w:delText>c</w:delText>
        </w:r>
      </w:del>
      <w:r w:rsidRPr="00C852CF">
        <w:t>i加载到缓存，并并行处理所有相关联的查询操作qi（第五行）。我们调用</w:t>
      </w:r>
      <w:proofErr w:type="spellStart"/>
      <w:r w:rsidRPr="00C852CF">
        <w:t>GraphCPPCompute</w:t>
      </w:r>
      <w:proofErr w:type="spellEnd"/>
      <w:r w:rsidRPr="00C852CF">
        <w:t>在当前分块上执行点对点查询操作qi。如果查询尚未结束，我们会更新查询qi的状态，生成新的查询任务（第六行）。如果新生成的查询与当前的图分块</w:t>
      </w:r>
      <w:ins w:id="398" w:author="HERO 浩宇" w:date="2023-11-05T13:58:00Z">
        <w:r w:rsidR="00447DAB">
          <w:t>b</w:t>
        </w:r>
      </w:ins>
      <w:del w:id="399" w:author="HERO 浩宇" w:date="2023-11-05T13:58:00Z">
        <w:r w:rsidRPr="00C852CF" w:rsidDel="00447DAB">
          <w:delText>c</w:delText>
        </w:r>
      </w:del>
      <w:r w:rsidRPr="00C852CF">
        <w:t>i存在关联，将qi添加到</w:t>
      </w:r>
      <w:proofErr w:type="spellStart"/>
      <w:r w:rsidRPr="00C852CF">
        <w:t>Q</w:t>
      </w:r>
      <w:ins w:id="400" w:author="HERO 浩宇" w:date="2023-11-05T13:58:00Z">
        <w:r w:rsidR="00447DAB">
          <w:t>b</w:t>
        </w:r>
      </w:ins>
      <w:del w:id="401" w:author="HERO 浩宇" w:date="2023-11-05T13:58:00Z">
        <w:r w:rsidRPr="00C852CF" w:rsidDel="00447DAB">
          <w:delText>c</w:delText>
        </w:r>
      </w:del>
      <w:r w:rsidRPr="00C852CF">
        <w:t>i</w:t>
      </w:r>
      <w:proofErr w:type="spellEnd"/>
      <w:r w:rsidRPr="00C852CF">
        <w:t>，然后</w:t>
      </w:r>
      <w:proofErr w:type="gramStart"/>
      <w:r w:rsidRPr="00C852CF">
        <w:t>返回第</w:t>
      </w:r>
      <w:proofErr w:type="gramEnd"/>
      <w:r w:rsidRPr="00C852CF">
        <w:t>五行以继续查询。否则，将新生成的查询信息保存到查询任务集合中，任务被挂起。</w:t>
      </w:r>
      <w:r>
        <w:br w:type="column"/>
      </w:r>
    </w:p>
    <w:p w14:paraId="1391EFCA" w14:textId="77777777" w:rsidR="009032FD" w:rsidRDefault="009032FD" w:rsidP="009032FD">
      <w:pPr>
        <w:ind w:firstLine="420"/>
      </w:pPr>
    </w:p>
    <w:p w14:paraId="60A8C15E" w14:textId="77777777" w:rsidR="009032FD" w:rsidRDefault="009032FD" w:rsidP="009032FD">
      <w:pPr>
        <w:ind w:firstLine="420"/>
      </w:pPr>
    </w:p>
    <w:p w14:paraId="450F1AB3" w14:textId="77777777" w:rsidR="009032FD" w:rsidRDefault="009032FD" w:rsidP="009032FD">
      <w:pPr>
        <w:ind w:firstLine="420"/>
      </w:pPr>
    </w:p>
    <w:p w14:paraId="6F801FEA" w14:textId="77777777" w:rsidR="009032FD" w:rsidRDefault="009032FD" w:rsidP="009032FD">
      <w:pPr>
        <w:ind w:firstLine="420"/>
      </w:pPr>
    </w:p>
    <w:p w14:paraId="21553A83" w14:textId="77777777" w:rsidR="009032FD" w:rsidRDefault="009032FD" w:rsidP="009032FD">
      <w:pPr>
        <w:ind w:firstLine="420"/>
      </w:pPr>
    </w:p>
    <w:p w14:paraId="5DB279A5" w14:textId="77777777" w:rsidR="009032FD" w:rsidRDefault="009032FD" w:rsidP="009032FD">
      <w:pPr>
        <w:ind w:firstLine="420"/>
      </w:pPr>
    </w:p>
    <w:p w14:paraId="22F1A8C7" w14:textId="77777777" w:rsidR="009032FD" w:rsidRDefault="009032FD" w:rsidP="009032FD">
      <w:pPr>
        <w:ind w:firstLine="420"/>
      </w:pPr>
    </w:p>
    <w:p w14:paraId="2BE49B1C" w14:textId="77777777" w:rsidR="009032FD" w:rsidRDefault="009032FD" w:rsidP="009032FD">
      <w:pPr>
        <w:ind w:firstLine="420"/>
      </w:pPr>
    </w:p>
    <w:p w14:paraId="7C1F3937" w14:textId="77777777" w:rsidR="009032FD" w:rsidRPr="00A56767" w:rsidRDefault="009032FD" w:rsidP="009032FD">
      <w:pPr>
        <w:rPr>
          <w:b/>
          <w:bCs/>
        </w:rPr>
      </w:pPr>
      <w:r w:rsidRPr="00A56767">
        <w:rPr>
          <w:b/>
          <w:bCs/>
        </w:rPr>
        <w:t xml:space="preserve">Overall Execution Workflow </w:t>
      </w:r>
    </w:p>
    <w:p w14:paraId="4DBF545E" w14:textId="0DC93512" w:rsidR="000E508B" w:rsidRDefault="003728E8" w:rsidP="009032FD">
      <w:pPr>
        <w:ind w:firstLine="420"/>
        <w:rPr>
          <w:ins w:id="402" w:author="huao" w:date="2023-11-06T12:06:00Z"/>
          <w:sz w:val="18"/>
          <w:szCs w:val="18"/>
        </w:rPr>
      </w:pPr>
      <w:ins w:id="403" w:author="huao" w:date="2023-11-06T12:22:00Z">
        <w:r w:rsidRPr="003728E8">
          <w:rPr>
            <w:sz w:val="18"/>
            <w:szCs w:val="18"/>
          </w:rPr>
          <w:t xml:space="preserve">We will present the overall execution flow of </w:t>
        </w:r>
        <w:proofErr w:type="spellStart"/>
        <w:r w:rsidRPr="003728E8">
          <w:rPr>
            <w:sz w:val="18"/>
            <w:szCs w:val="18"/>
          </w:rPr>
          <w:t>GraphCPP</w:t>
        </w:r>
        <w:proofErr w:type="spellEnd"/>
        <w:r w:rsidRPr="003728E8">
          <w:rPr>
            <w:sz w:val="18"/>
            <w:szCs w:val="18"/>
          </w:rPr>
          <w:t xml:space="preserve"> in pseudo-code. This algorithm takes two input parameters: the set B, containing all graph block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w:t>
        </w:r>
        <w:proofErr w:type="spellStart"/>
        <w:r w:rsidRPr="003728E8">
          <w:rPr>
            <w:sz w:val="18"/>
            <w:szCs w:val="18"/>
          </w:rPr>
          <w:t>GraphCPP</w:t>
        </w:r>
        <w:proofErr w:type="spellEnd"/>
        <w:r w:rsidRPr="003728E8">
          <w:rPr>
            <w:sz w:val="18"/>
            <w:szCs w:val="18"/>
          </w:rPr>
          <w:t xml:space="preserve"> calls </w:t>
        </w:r>
        <w:proofErr w:type="spellStart"/>
        <w:r w:rsidRPr="003728E8">
          <w:rPr>
            <w:sz w:val="18"/>
            <w:szCs w:val="18"/>
          </w:rPr>
          <w:t>ChoseNextSharingBlock</w:t>
        </w:r>
        <w:proofErr w:type="spellEnd"/>
        <w:r w:rsidRPr="003728E8">
          <w:rPr>
            <w:sz w:val="18"/>
            <w:szCs w:val="18"/>
          </w:rPr>
          <w:t xml:space="preserve"> to update the association between query tasks and graph blocks, and select the currently highest-priority graph block, bi. By calculating the associated blocks for each task (i.e., tasks with active vertices in the current block), we identify all query tasks related to the current graph block bi (Line 4). Next, we load ci into the cache and concurrently process all related query operations, qi (Line 5). We invoke </w:t>
        </w:r>
        <w:proofErr w:type="spellStart"/>
        <w:r w:rsidRPr="003728E8">
          <w:rPr>
            <w:sz w:val="18"/>
            <w:szCs w:val="18"/>
          </w:rPr>
          <w:t>GraphCPPCompute</w:t>
        </w:r>
        <w:proofErr w:type="spellEnd"/>
        <w:r w:rsidRPr="003728E8">
          <w:rPr>
            <w:sz w:val="18"/>
            <w:szCs w:val="18"/>
          </w:rPr>
          <w:t xml:space="preserve"> to perform the point-to-point query operation qi on the current block. If the query is not yet complete, we update the state of query qi and generate new query tasks (Line 6). If the newly generated query is associated with the current graph block bi, it is added to </w:t>
        </w:r>
        <w:proofErr w:type="spellStart"/>
        <w:r w:rsidRPr="003728E8">
          <w:rPr>
            <w:sz w:val="18"/>
            <w:szCs w:val="18"/>
          </w:rPr>
          <w:t>Qbi</w:t>
        </w:r>
        <w:proofErr w:type="spellEnd"/>
        <w:r w:rsidRPr="003728E8">
          <w:rPr>
            <w:sz w:val="18"/>
            <w:szCs w:val="18"/>
          </w:rPr>
          <w:t>, and we return to Line 5 to continue querying. Otherwise, the information for the newly generated query is stored in the query task collection, and the task is suspended.</w:t>
        </w:r>
      </w:ins>
    </w:p>
    <w:p w14:paraId="6DF72875" w14:textId="77777777" w:rsidR="000E508B" w:rsidRDefault="000E508B" w:rsidP="009032FD">
      <w:pPr>
        <w:ind w:firstLine="420"/>
        <w:rPr>
          <w:ins w:id="404" w:author="huao" w:date="2023-11-06T12:06:00Z"/>
          <w:sz w:val="18"/>
          <w:szCs w:val="18"/>
        </w:rPr>
      </w:pPr>
    </w:p>
    <w:p w14:paraId="20EF7094" w14:textId="77777777" w:rsidR="000E508B" w:rsidRDefault="000E508B" w:rsidP="009032FD">
      <w:pPr>
        <w:ind w:firstLine="420"/>
        <w:rPr>
          <w:ins w:id="405" w:author="huao" w:date="2023-11-06T12:06:00Z"/>
          <w:sz w:val="18"/>
          <w:szCs w:val="18"/>
        </w:rPr>
      </w:pPr>
    </w:p>
    <w:p w14:paraId="57665738" w14:textId="77777777" w:rsidR="000E508B" w:rsidRDefault="000E508B" w:rsidP="009032FD">
      <w:pPr>
        <w:ind w:firstLine="420"/>
        <w:rPr>
          <w:ins w:id="406" w:author="huao" w:date="2023-11-06T12:06:00Z"/>
          <w:sz w:val="18"/>
          <w:szCs w:val="18"/>
        </w:rPr>
      </w:pPr>
    </w:p>
    <w:p w14:paraId="2FE80DFF" w14:textId="77777777" w:rsidR="000E508B" w:rsidRDefault="000E508B" w:rsidP="009032FD">
      <w:pPr>
        <w:ind w:firstLine="420"/>
        <w:rPr>
          <w:ins w:id="407" w:author="huao" w:date="2023-11-06T12:06:00Z"/>
          <w:sz w:val="18"/>
          <w:szCs w:val="18"/>
        </w:rPr>
      </w:pPr>
    </w:p>
    <w:p w14:paraId="321C4766" w14:textId="77777777" w:rsidR="000E508B" w:rsidRDefault="000E508B" w:rsidP="009032FD">
      <w:pPr>
        <w:ind w:firstLine="420"/>
        <w:rPr>
          <w:ins w:id="408" w:author="huao" w:date="2023-11-06T12:06:00Z"/>
          <w:sz w:val="18"/>
          <w:szCs w:val="18"/>
        </w:rPr>
      </w:pPr>
    </w:p>
    <w:p w14:paraId="52E9FDAC" w14:textId="77777777" w:rsidR="000E508B" w:rsidRDefault="000E508B" w:rsidP="009032FD">
      <w:pPr>
        <w:ind w:firstLine="420"/>
        <w:rPr>
          <w:ins w:id="409" w:author="huao" w:date="2023-11-06T12:06:00Z"/>
          <w:sz w:val="18"/>
          <w:szCs w:val="18"/>
        </w:rPr>
      </w:pPr>
    </w:p>
    <w:p w14:paraId="53367D3C" w14:textId="77777777" w:rsidR="000E508B" w:rsidRDefault="000E508B" w:rsidP="009032FD">
      <w:pPr>
        <w:ind w:firstLine="420"/>
        <w:rPr>
          <w:ins w:id="410" w:author="huao" w:date="2023-11-06T12:06:00Z"/>
          <w:sz w:val="18"/>
          <w:szCs w:val="18"/>
        </w:rPr>
      </w:pPr>
    </w:p>
    <w:p w14:paraId="54E2EE16" w14:textId="5393D7F5" w:rsidR="009032FD" w:rsidDel="00944A73" w:rsidRDefault="009032FD" w:rsidP="009032FD">
      <w:pPr>
        <w:rPr>
          <w:del w:id="411" w:author="huao" w:date="2023-11-06T11:22:00Z"/>
          <w:sz w:val="18"/>
          <w:szCs w:val="18"/>
        </w:rPr>
      </w:pPr>
      <w:del w:id="412" w:author="huao" w:date="2023-11-06T11:22:00Z">
        <w:r w:rsidRPr="00C852CF" w:rsidDel="00944A73">
          <w:rPr>
            <w:sz w:val="18"/>
            <w:szCs w:val="18"/>
          </w:rPr>
          <w:delText>We will present the overall execution flow of GraphCPP in pseudo-code. This algorithm takes two input parameters: the set C, containing all graph chunk</w:delText>
        </w:r>
      </w:del>
      <w:ins w:id="413" w:author="HERO 浩宇" w:date="2023-11-05T14:30:00Z">
        <w:del w:id="414" w:author="huao" w:date="2023-11-06T11:22:00Z">
          <w:r w:rsidR="006E72C6" w:rsidDel="00944A73">
            <w:rPr>
              <w:sz w:val="18"/>
              <w:szCs w:val="18"/>
            </w:rPr>
            <w:delText>block</w:delText>
          </w:r>
        </w:del>
      </w:ins>
      <w:del w:id="415" w:author="huao" w:date="2023-11-06T11:22:00Z">
        <w:r w:rsidRPr="00C852CF" w:rsidDel="00944A73">
          <w:rPr>
            <w:sz w:val="18"/>
            <w:szCs w:val="18"/>
          </w:rPr>
          <w:delText>s held by the current computing node, and the set Q, containing all query tasks present on the current computing node. Initially, we allocate a dynamically-sized continuous memory space to store all query tasks (Line 1). Then, we enter a looping process as long as there are unfinished query tasks (Line 2). In this process, GraphCPP calls ChoseNextSharingChunk to select the currently highest-priority graph chunk</w:delText>
        </w:r>
      </w:del>
      <w:ins w:id="416" w:author="HERO 浩宇" w:date="2023-11-05T14:30:00Z">
        <w:del w:id="417" w:author="huao" w:date="2023-11-06T11:22:00Z">
          <w:r w:rsidR="006E72C6" w:rsidDel="00944A73">
            <w:rPr>
              <w:sz w:val="18"/>
              <w:szCs w:val="18"/>
            </w:rPr>
            <w:delText>block</w:delText>
          </w:r>
        </w:del>
      </w:ins>
      <w:del w:id="418" w:author="huao" w:date="2023-11-06T11:22:00Z">
        <w:r w:rsidRPr="00C852CF" w:rsidDel="00944A73">
          <w:rPr>
            <w:sz w:val="18"/>
            <w:szCs w:val="18"/>
          </w:rPr>
          <w:delText>, ci. By calculating the associated chunk</w:delText>
        </w:r>
      </w:del>
      <w:ins w:id="419" w:author="HERO 浩宇" w:date="2023-11-05T14:30:00Z">
        <w:del w:id="420" w:author="huao" w:date="2023-11-06T11:22:00Z">
          <w:r w:rsidR="006E72C6" w:rsidDel="00944A73">
            <w:rPr>
              <w:sz w:val="18"/>
              <w:szCs w:val="18"/>
            </w:rPr>
            <w:delText>block</w:delText>
          </w:r>
        </w:del>
      </w:ins>
      <w:del w:id="421" w:author="huao" w:date="2023-11-06T11:22:00Z">
        <w:r w:rsidRPr="00C852CF" w:rsidDel="00944A73">
          <w:rPr>
            <w:sz w:val="18"/>
            <w:szCs w:val="18"/>
          </w:rPr>
          <w:delText>s for each task (i.e., tasks with active vertices in the current chunk</w:delText>
        </w:r>
      </w:del>
      <w:ins w:id="422" w:author="HERO 浩宇" w:date="2023-11-05T14:30:00Z">
        <w:del w:id="423" w:author="huao" w:date="2023-11-06T11:22:00Z">
          <w:r w:rsidR="006E72C6" w:rsidDel="00944A73">
            <w:rPr>
              <w:sz w:val="18"/>
              <w:szCs w:val="18"/>
            </w:rPr>
            <w:delText>block</w:delText>
          </w:r>
        </w:del>
      </w:ins>
      <w:del w:id="424" w:author="huao" w:date="2023-11-06T11:22:00Z">
        <w:r w:rsidRPr="00C852CF" w:rsidDel="00944A73">
          <w:rPr>
            <w:sz w:val="18"/>
            <w:szCs w:val="18"/>
          </w:rPr>
          <w:delText>), we identify all query tasks related to the current graph chunk</w:delText>
        </w:r>
      </w:del>
      <w:ins w:id="425" w:author="HERO 浩宇" w:date="2023-11-05T14:30:00Z">
        <w:del w:id="426" w:author="huao" w:date="2023-11-06T11:22:00Z">
          <w:r w:rsidR="006E72C6" w:rsidDel="00944A73">
            <w:rPr>
              <w:sz w:val="18"/>
              <w:szCs w:val="18"/>
            </w:rPr>
            <w:delText>block</w:delText>
          </w:r>
        </w:del>
      </w:ins>
      <w:del w:id="427" w:author="huao" w:date="2023-11-06T11:22:00Z">
        <w:r w:rsidRPr="00C852CF" w:rsidDel="00944A73">
          <w:rPr>
            <w:sz w:val="18"/>
            <w:szCs w:val="18"/>
          </w:rPr>
          <w:delText xml:space="preserve"> ci (Line 4). Next, we load ci into the cache and concurrently process all related query operations, qi (Line 5). We invoke GraphCPPCompute to perform the point-to-point query operation qi on the current chunk</w:delText>
        </w:r>
      </w:del>
      <w:ins w:id="428" w:author="HERO 浩宇" w:date="2023-11-05T14:30:00Z">
        <w:del w:id="429" w:author="huao" w:date="2023-11-06T11:22:00Z">
          <w:r w:rsidR="006E72C6" w:rsidDel="00944A73">
            <w:rPr>
              <w:sz w:val="18"/>
              <w:szCs w:val="18"/>
            </w:rPr>
            <w:delText>block</w:delText>
          </w:r>
        </w:del>
      </w:ins>
      <w:del w:id="430" w:author="huao" w:date="2023-11-06T11:22:00Z">
        <w:r w:rsidRPr="00C852CF" w:rsidDel="00944A73">
          <w:rPr>
            <w:sz w:val="18"/>
            <w:szCs w:val="18"/>
          </w:rPr>
          <w:delText>. If the query is not yet complete, we update the state of query qi and generate new query tasks (Line 6). If the newly generated query is associated with the current graph chunk</w:delText>
        </w:r>
      </w:del>
      <w:ins w:id="431" w:author="HERO 浩宇" w:date="2023-11-05T14:30:00Z">
        <w:del w:id="432" w:author="huao" w:date="2023-11-06T11:22:00Z">
          <w:r w:rsidR="006E72C6" w:rsidDel="00944A73">
            <w:rPr>
              <w:sz w:val="18"/>
              <w:szCs w:val="18"/>
            </w:rPr>
            <w:delText>block</w:delText>
          </w:r>
        </w:del>
      </w:ins>
      <w:del w:id="433" w:author="huao" w:date="2023-11-06T11:22:00Z">
        <w:r w:rsidRPr="00C852CF" w:rsidDel="00944A73">
          <w:rPr>
            <w:sz w:val="18"/>
            <w:szCs w:val="18"/>
          </w:rPr>
          <w:delText xml:space="preserve"> ci, it is added to Qci, and we return to Line 5 to continue querying. Otherwise, the information for the newly generated query is stored in the query task collection, and the task is suspended.</w:delText>
        </w:r>
      </w:del>
    </w:p>
    <w:p w14:paraId="20D4AC9E" w14:textId="18FBB571" w:rsidR="009032FD" w:rsidDel="00944A73" w:rsidRDefault="009032FD" w:rsidP="009032FD">
      <w:pPr>
        <w:rPr>
          <w:del w:id="434" w:author="huao" w:date="2023-11-06T11:22:00Z"/>
        </w:rPr>
      </w:pPr>
    </w:p>
    <w:p w14:paraId="19EEEF16" w14:textId="69D0A399" w:rsidR="009032FD" w:rsidRDefault="009032FD" w:rsidP="009032FD">
      <w:del w:id="435" w:author="huao" w:date="2023-11-06T12:07:00Z">
        <w:r w:rsidDel="000E508B">
          <w:br w:type="page"/>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032FD" w14:paraId="6367DC2E" w14:textId="77777777" w:rsidTr="00BF3106">
        <w:tc>
          <w:tcPr>
            <w:tcW w:w="10243" w:type="dxa"/>
            <w:tcBorders>
              <w:top w:val="single" w:sz="4" w:space="0" w:color="auto"/>
              <w:bottom w:val="single" w:sz="4" w:space="0" w:color="auto"/>
            </w:tcBorders>
          </w:tcPr>
          <w:p w14:paraId="7E56CF9E" w14:textId="2DBE7F1F" w:rsidR="009032FD" w:rsidRPr="00957C24" w:rsidRDefault="009032FD" w:rsidP="00BF3106">
            <w:r>
              <w:lastRenderedPageBreak/>
              <w:t xml:space="preserve">Algorithm 1: </w:t>
            </w:r>
            <w:ins w:id="436" w:author="HERO 浩宇" w:date="2023-11-05T14:02:00Z">
              <w:r w:rsidR="0058091C" w:rsidRPr="0058091C">
                <w:t>Concurrent Point-to-Point Queries on a Set of Graph Blocks Owned by a Graph Partition.</w:t>
              </w:r>
            </w:ins>
            <w:del w:id="437" w:author="HERO 浩宇" w:date="2023-11-05T14:02:00Z">
              <w:r w:rsidRPr="008518FB" w:rsidDel="0058091C">
                <w:delText>Concurrent Point-to-Point Queries</w:delText>
              </w:r>
              <w:r w:rsidDel="0058091C">
                <w:delText xml:space="preserve"> On Graph </w:delText>
              </w:r>
            </w:del>
            <w:del w:id="438" w:author="HERO 浩宇" w:date="2023-11-05T13:58:00Z">
              <w:r w:rsidDel="00B71077">
                <w:delText xml:space="preserve">Chunk </w:delText>
              </w:r>
              <w:r w:rsidRPr="00937471" w:rsidDel="00B71077">
                <w:rPr>
                  <w:rFonts w:ascii="Times New Roman" w:hAnsi="Times New Roman" w:cs="Times New Roman"/>
                  <w:i/>
                  <w:sz w:val="32"/>
                </w:rPr>
                <w:delText>C</w:delText>
              </w:r>
              <w:r w:rsidDel="00B71077">
                <w:delText>.</w:delText>
              </w:r>
            </w:del>
          </w:p>
        </w:tc>
      </w:tr>
      <w:tr w:rsidR="009032FD" w14:paraId="07CB95FD" w14:textId="77777777" w:rsidTr="00BF3106">
        <w:tc>
          <w:tcPr>
            <w:tcW w:w="10243" w:type="dxa"/>
            <w:tcBorders>
              <w:top w:val="single" w:sz="4" w:space="0" w:color="auto"/>
              <w:bottom w:val="single" w:sz="4" w:space="0" w:color="auto"/>
            </w:tcBorders>
          </w:tcPr>
          <w:p w14:paraId="2276AD40" w14:textId="4DBA7202" w:rsidR="009032FD" w:rsidRDefault="009032FD" w:rsidP="00BF3106">
            <w:r>
              <w:t>1</w:t>
            </w:r>
            <w:r>
              <w:rPr>
                <w:rFonts w:hint="eastAsia"/>
              </w:rPr>
              <w:t>:</w:t>
            </w:r>
            <w:r>
              <w:t xml:space="preserve"> </w:t>
            </w:r>
            <w:proofErr w:type="spellStart"/>
            <w:proofErr w:type="gramStart"/>
            <w:r>
              <w:rPr>
                <w:rFonts w:hint="eastAsia"/>
              </w:rPr>
              <w:t>Malloc</w:t>
            </w:r>
            <w:r>
              <w:t>Buffers</w:t>
            </w:r>
            <w:proofErr w:type="spellEnd"/>
            <w:r>
              <w:t xml:space="preserve">( </w:t>
            </w:r>
            <w:ins w:id="439" w:author="HERO 浩宇" w:date="2023-11-05T13:58:00Z">
              <w:r w:rsidR="00447DAB">
                <w:rPr>
                  <w:rFonts w:ascii="Times New Roman" w:hAnsi="Times New Roman" w:cs="Times New Roman"/>
                  <w:i/>
                  <w:sz w:val="32"/>
                </w:rPr>
                <w:t>B</w:t>
              </w:r>
            </w:ins>
            <w:proofErr w:type="gramEnd"/>
            <w:del w:id="440" w:author="HERO 浩宇" w:date="2023-11-05T13:58:00Z">
              <w:r w:rsidRPr="00BE0AAA" w:rsidDel="00447DAB">
                <w:rPr>
                  <w:rFonts w:ascii="Times New Roman" w:hAnsi="Times New Roman" w:cs="Times New Roman" w:hint="eastAsia"/>
                  <w:i/>
                  <w:sz w:val="32"/>
                </w:rPr>
                <w:delText>C</w:delText>
              </w:r>
            </w:del>
            <w:r>
              <w:t xml:space="preserve">, </w:t>
            </w:r>
            <w:r w:rsidRPr="00BE0AAA">
              <w:rPr>
                <w:rFonts w:ascii="Times New Roman" w:hAnsi="Times New Roman" w:cs="Times New Roman"/>
                <w:i/>
                <w:sz w:val="32"/>
              </w:rPr>
              <w:t>Q</w:t>
            </w:r>
            <w:r>
              <w:rPr>
                <w:rFonts w:ascii="Times New Roman" w:hAnsi="Times New Roman" w:cs="Times New Roman"/>
                <w:i/>
                <w:sz w:val="32"/>
              </w:rPr>
              <w:t xml:space="preserve"> </w:t>
            </w:r>
            <w:r w:rsidRPr="00BE0AAA">
              <w:rPr>
                <w:rFonts w:hint="eastAsia"/>
              </w:rPr>
              <w:t>)</w:t>
            </w:r>
            <w:r>
              <w:rPr>
                <w:rFonts w:ascii="Times New Roman" w:hAnsi="Times New Roman" w:cs="Times New Roman" w:hint="eastAsia"/>
                <w:i/>
                <w:sz w:val="32"/>
              </w:rPr>
              <w:t xml:space="preserve"> </w:t>
            </w:r>
            <w:r>
              <w:t xml:space="preserve"> //</w:t>
            </w:r>
            <w:ins w:id="441" w:author="HERO 浩宇" w:date="2023-11-05T13:58:00Z">
              <w:r w:rsidR="00447DAB">
                <w:rPr>
                  <w:rFonts w:ascii="Times New Roman" w:hAnsi="Times New Roman" w:cs="Times New Roman"/>
                  <w:i/>
                  <w:sz w:val="32"/>
                </w:rPr>
                <w:t>B</w:t>
              </w:r>
            </w:ins>
            <w:del w:id="442" w:author="HERO 浩宇" w:date="2023-11-05T13:58:00Z">
              <w:r w:rsidRPr="00BE0AAA" w:rsidDel="00447DAB">
                <w:rPr>
                  <w:rFonts w:ascii="Times New Roman" w:hAnsi="Times New Roman" w:cs="Times New Roman"/>
                  <w:i/>
                  <w:sz w:val="32"/>
                </w:rPr>
                <w:delText>C</w:delText>
              </w:r>
            </w:del>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7635042B" w14:textId="6AEDEDC3" w:rsidR="0058091C" w:rsidRPr="0058091C" w:rsidRDefault="009032FD" w:rsidP="00BF3106">
            <w:r>
              <w:t xml:space="preserve">2: </w:t>
            </w:r>
            <w:r>
              <w:rPr>
                <w:rFonts w:hint="eastAsia"/>
              </w:rPr>
              <w:t>W</w:t>
            </w:r>
            <w:r>
              <w:t xml:space="preserve">hile </w:t>
            </w:r>
            <w:proofErr w:type="spellStart"/>
            <w:r>
              <w:rPr>
                <w:rFonts w:hint="eastAsia"/>
              </w:rPr>
              <w:t>has</w:t>
            </w:r>
            <w:r>
              <w:t>_active</w:t>
            </w:r>
            <w:proofErr w:type="spellEnd"/>
            <w:r>
              <w:t xml:space="preserve">( </w:t>
            </w:r>
            <w:ins w:id="443" w:author="HERO 浩宇" w:date="2023-11-05T14:02:00Z">
              <w:r w:rsidR="0058091C">
                <w:rPr>
                  <w:rFonts w:ascii="Times New Roman" w:hAnsi="Times New Roman" w:cs="Times New Roman"/>
                  <w:i/>
                  <w:sz w:val="32"/>
                </w:rPr>
                <w:t>B</w:t>
              </w:r>
            </w:ins>
            <w:del w:id="444" w:author="HERO 浩宇" w:date="2023-11-05T14:02:00Z">
              <w:r w:rsidRPr="00BE0AAA" w:rsidDel="0058091C">
                <w:rPr>
                  <w:rFonts w:ascii="Times New Roman" w:hAnsi="Times New Roman" w:cs="Times New Roman"/>
                  <w:i/>
                  <w:sz w:val="32"/>
                </w:rPr>
                <w:delText>C</w:delText>
              </w:r>
            </w:del>
            <w:r>
              <w:rPr>
                <w:rFonts w:ascii="Times New Roman" w:hAnsi="Times New Roman" w:cs="Times New Roman"/>
                <w:i/>
                <w:sz w:val="32"/>
              </w:rPr>
              <w:t xml:space="preserve"> </w:t>
            </w:r>
            <w:r>
              <w:rPr>
                <w:rFonts w:hint="eastAsia"/>
              </w:rPr>
              <w:t>)</w:t>
            </w:r>
            <w:r>
              <w:t xml:space="preserve"> do</w:t>
            </w:r>
            <w:r>
              <w:rPr>
                <w:rFonts w:hint="eastAsia"/>
              </w:rPr>
              <w:t>：</w:t>
            </w:r>
          </w:p>
          <w:p w14:paraId="030472A6" w14:textId="28FDEFCE" w:rsidR="009032FD" w:rsidRDefault="009032FD" w:rsidP="00BF3106">
            <w:r>
              <w:rPr>
                <w:rFonts w:hint="eastAsia"/>
              </w:rPr>
              <w:t>3</w:t>
            </w:r>
            <w:r>
              <w:t xml:space="preserve">:     </w:t>
            </w:r>
            <w:ins w:id="445" w:author="HERO 浩宇" w:date="2023-11-05T14:08:00Z">
              <w:r w:rsidR="00117058">
                <w:rPr>
                  <w:rFonts w:ascii="Times New Roman" w:hAnsi="Times New Roman" w:cs="Times New Roman" w:hint="eastAsia"/>
                  <w:i/>
                  <w:sz w:val="32"/>
                </w:rPr>
                <w:t>b</w:t>
              </w:r>
            </w:ins>
            <w:del w:id="446" w:author="HERO 浩宇" w:date="2023-11-05T14:08:00Z">
              <w:r w:rsidDel="00117058">
                <w:rPr>
                  <w:rFonts w:ascii="Times New Roman" w:hAnsi="Times New Roman" w:cs="Times New Roman"/>
                  <w:i/>
                  <w:sz w:val="32"/>
                </w:rPr>
                <w:delText>c</w:delText>
              </w:r>
            </w:del>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proofErr w:type="spellStart"/>
            <w:r>
              <w:rPr>
                <w:rFonts w:hint="eastAsia"/>
              </w:rPr>
              <w:t>Chose</w:t>
            </w:r>
            <w:r>
              <w:t>Next</w:t>
            </w:r>
            <w:r>
              <w:rPr>
                <w:rFonts w:hint="eastAsia"/>
              </w:rPr>
              <w:t>Sha</w:t>
            </w:r>
            <w:r>
              <w:t>ring</w:t>
            </w:r>
            <w:del w:id="447" w:author="HERO 浩宇" w:date="2023-11-05T14:07:00Z">
              <w:r w:rsidDel="00117058">
                <w:rPr>
                  <w:rFonts w:hint="eastAsia"/>
                </w:rPr>
                <w:delText>Chunk</w:delText>
              </w:r>
            </w:del>
            <w:proofErr w:type="gramStart"/>
            <w:ins w:id="448" w:author="HERO 浩宇" w:date="2023-11-05T14:07:00Z">
              <w:r w:rsidR="00117058">
                <w:rPr>
                  <w:rFonts w:hint="eastAsia"/>
                </w:rPr>
                <w:t>Block</w:t>
              </w:r>
            </w:ins>
            <w:proofErr w:type="spellEnd"/>
            <w:r>
              <w:t>( )</w:t>
            </w:r>
            <w:proofErr w:type="gramEnd"/>
          </w:p>
          <w:p w14:paraId="5CAEFFA7" w14:textId="47EBAE2A" w:rsidR="009032FD" w:rsidRDefault="009032FD" w:rsidP="00BF3106">
            <w:r>
              <w:t xml:space="preserve">4:     </w:t>
            </w:r>
            <w:proofErr w:type="spellStart"/>
            <w:r w:rsidRPr="00BE0AAA">
              <w:rPr>
                <w:rFonts w:ascii="Times New Roman" w:hAnsi="Times New Roman" w:cs="Times New Roman"/>
                <w:i/>
                <w:sz w:val="32"/>
              </w:rPr>
              <w:t>Q</w:t>
            </w:r>
            <w:del w:id="449" w:author="HERO 浩宇" w:date="2023-11-05T14:08:00Z">
              <w:r w:rsidRPr="00D5403D" w:rsidDel="00117058">
                <w:rPr>
                  <w:rFonts w:ascii="Times New Roman" w:hAnsi="Times New Roman" w:cs="Times New Roman"/>
                  <w:i/>
                  <w:sz w:val="32"/>
                  <w:vertAlign w:val="subscript"/>
                </w:rPr>
                <w:delText>c</w:delText>
              </w:r>
            </w:del>
            <w:ins w:id="450" w:author="HERO 浩宇" w:date="2023-11-05T14:08:00Z">
              <w:r w:rsidR="00117058">
                <w:rPr>
                  <w:rFonts w:ascii="Times New Roman" w:hAnsi="Times New Roman" w:cs="Times New Roman"/>
                  <w:i/>
                  <w:sz w:val="32"/>
                  <w:vertAlign w:val="subscript"/>
                </w:rPr>
                <w:t>b</w:t>
              </w:r>
            </w:ins>
            <w:r w:rsidRPr="00D5403D">
              <w:rPr>
                <w:rFonts w:ascii="Times New Roman" w:hAnsi="Times New Roman" w:cs="Times New Roman" w:hint="eastAsia"/>
                <w:i/>
                <w:sz w:val="32"/>
                <w:vertAlign w:val="subscript"/>
              </w:rPr>
              <w:t>i</w:t>
            </w:r>
            <w:proofErr w:type="spellEnd"/>
            <w:r>
              <w:rPr>
                <w:rFonts w:ascii="Times New Roman" w:hAnsi="Times New Roman" w:cs="Times New Roman"/>
                <w:i/>
                <w:sz w:val="32"/>
                <w:vertAlign w:val="subscript"/>
              </w:rPr>
              <w:t xml:space="preserve"> </w:t>
            </w:r>
            <w:r>
              <w:t xml:space="preserve">← </w:t>
            </w:r>
            <w:proofErr w:type="spellStart"/>
            <w:r>
              <w:rPr>
                <w:rFonts w:hint="eastAsia"/>
              </w:rPr>
              <w:t>Chose</w:t>
            </w:r>
            <w:r>
              <w:t>A</w:t>
            </w:r>
            <w:r w:rsidRPr="00D5403D">
              <w:t>ssociated</w:t>
            </w:r>
            <w:r>
              <w:t>Q</w:t>
            </w:r>
            <w:r w:rsidRPr="00D5403D">
              <w:t>ueries</w:t>
            </w:r>
            <w:proofErr w:type="spellEnd"/>
            <w:r>
              <w:t xml:space="preserve">( </w:t>
            </w:r>
            <w:del w:id="451" w:author="HERO 浩宇" w:date="2023-11-05T14:08:00Z">
              <w:r w:rsidDel="00117058">
                <w:rPr>
                  <w:rFonts w:ascii="Times New Roman" w:hAnsi="Times New Roman" w:cs="Times New Roman"/>
                  <w:i/>
                  <w:sz w:val="32"/>
                </w:rPr>
                <w:delText>c</w:delText>
              </w:r>
            </w:del>
            <w:proofErr w:type="gramStart"/>
            <w:ins w:id="452" w:author="HERO 浩宇" w:date="2023-11-05T14:08:00Z">
              <w:r w:rsidR="00117058">
                <w:rPr>
                  <w:rFonts w:ascii="Times New Roman" w:hAnsi="Times New Roman" w:cs="Times New Roman"/>
                  <w:i/>
                  <w:sz w:val="32"/>
                </w:rPr>
                <w:t>b</w:t>
              </w:r>
            </w:ins>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roofErr w:type="gramEnd"/>
          </w:p>
          <w:p w14:paraId="40929019" w14:textId="56D50313" w:rsidR="009032FD" w:rsidRDefault="009032FD" w:rsidP="00BF3106">
            <w:pPr>
              <w:rPr>
                <w:rFonts w:ascii="Times New Roman" w:hAnsi="Times New Roman" w:cs="Times New Roman"/>
                <w:i/>
                <w:sz w:val="32"/>
              </w:rPr>
            </w:pPr>
            <w:r>
              <w:t xml:space="preserve">5:     </w:t>
            </w:r>
            <w:proofErr w:type="spellStart"/>
            <w:r>
              <w:t>Parallel_for_each</w:t>
            </w:r>
            <w:proofErr w:type="spellEnd"/>
            <w:r>
              <w:t xml:space="preserv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proofErr w:type="spellStart"/>
            <w:r w:rsidRPr="00BE0AAA">
              <w:rPr>
                <w:rFonts w:ascii="Times New Roman" w:hAnsi="Times New Roman" w:cs="Times New Roman"/>
                <w:i/>
                <w:sz w:val="32"/>
              </w:rPr>
              <w:t>Q</w:t>
            </w:r>
            <w:del w:id="453" w:author="HERO 浩宇" w:date="2023-11-05T14:08:00Z">
              <w:r w:rsidRPr="00D5403D" w:rsidDel="00117058">
                <w:rPr>
                  <w:rFonts w:ascii="Times New Roman" w:hAnsi="Times New Roman" w:cs="Times New Roman"/>
                  <w:i/>
                  <w:sz w:val="32"/>
                  <w:vertAlign w:val="subscript"/>
                </w:rPr>
                <w:delText>c</w:delText>
              </w:r>
            </w:del>
            <w:ins w:id="454" w:author="HERO 浩宇" w:date="2023-11-05T14:08:00Z">
              <w:r w:rsidR="00117058">
                <w:rPr>
                  <w:rFonts w:ascii="Times New Roman" w:hAnsi="Times New Roman" w:cs="Times New Roman"/>
                  <w:i/>
                  <w:sz w:val="32"/>
                  <w:vertAlign w:val="subscript"/>
                </w:rPr>
                <w:t>b</w:t>
              </w:r>
            </w:ins>
            <w:r w:rsidRPr="00D5403D">
              <w:rPr>
                <w:rFonts w:ascii="Times New Roman" w:hAnsi="Times New Roman" w:cs="Times New Roman" w:hint="eastAsia"/>
                <w:i/>
                <w:sz w:val="32"/>
                <w:vertAlign w:val="subscript"/>
              </w:rPr>
              <w:t>i</w:t>
            </w:r>
            <w:proofErr w:type="spellEnd"/>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del w:id="455" w:author="HERO 浩宇" w:date="2023-11-05T14:08:00Z">
              <w:r w:rsidDel="00117058">
                <w:delText>chunk</w:delText>
              </w:r>
              <w:r w:rsidRPr="00EA3078" w:rsidDel="00117058">
                <w:delText xml:space="preserve"> </w:delText>
              </w:r>
              <w:r w:rsidDel="00117058">
                <w:rPr>
                  <w:rFonts w:ascii="Times New Roman" w:hAnsi="Times New Roman" w:cs="Times New Roman"/>
                  <w:i/>
                  <w:sz w:val="32"/>
                </w:rPr>
                <w:delText>C</w:delText>
              </w:r>
            </w:del>
            <w:ins w:id="456" w:author="HERO 浩宇" w:date="2023-11-05T14:08:00Z">
              <w:r w:rsidR="00117058">
                <w:t xml:space="preserve">block </w:t>
              </w:r>
              <w:r w:rsidR="00117058">
                <w:rPr>
                  <w:rFonts w:ascii="Times New Roman" w:hAnsi="Times New Roman" w:cs="Times New Roman" w:hint="eastAsia"/>
                  <w:i/>
                  <w:sz w:val="32"/>
                </w:rPr>
                <w:t>b</w:t>
              </w:r>
              <w:r w:rsidR="00117058" w:rsidRPr="00BE0AAA">
                <w:rPr>
                  <w:rFonts w:ascii="Times New Roman" w:hAnsi="Times New Roman" w:cs="Times New Roman" w:hint="eastAsia"/>
                  <w:i/>
                  <w:sz w:val="32"/>
                  <w:vertAlign w:val="subscript"/>
                </w:rPr>
                <w:t>i</w:t>
              </w:r>
            </w:ins>
          </w:p>
          <w:p w14:paraId="51AEE52D" w14:textId="0F7BF3D6" w:rsidR="009032FD" w:rsidRDefault="009032FD" w:rsidP="00BF3106">
            <w:r>
              <w:rPr>
                <w:rFonts w:hint="eastAsia"/>
              </w:rPr>
              <w:t>6</w:t>
            </w:r>
            <w:r>
              <w:t xml:space="preserve">:         </w:t>
            </w:r>
            <w:proofErr w:type="spellStart"/>
            <w:r>
              <w:t>new_query</w:t>
            </w:r>
            <w:proofErr w:type="spellEnd"/>
            <w:r>
              <w:rPr>
                <w:rFonts w:hint="eastAsia"/>
              </w:rPr>
              <w:t xml:space="preserve"> </w:t>
            </w:r>
            <w:r>
              <w:t>=</w:t>
            </w:r>
            <w:proofErr w:type="spellStart"/>
            <w:proofErr w:type="gramStart"/>
            <w:r>
              <w:rPr>
                <w:rFonts w:hint="eastAsia"/>
              </w:rPr>
              <w:t>GraphCPP</w:t>
            </w:r>
            <w:r>
              <w:t>Compute</w:t>
            </w:r>
            <w:proofErr w:type="spellEnd"/>
            <w:r>
              <w:t xml:space="preserv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proofErr w:type="gramEnd"/>
            <w:r w:rsidRPr="00085863">
              <w:t>,</w:t>
            </w:r>
            <w:r>
              <w:t xml:space="preserve"> </w:t>
            </w:r>
            <w:del w:id="457" w:author="HERO 浩宇" w:date="2023-11-05T14:08:00Z">
              <w:r w:rsidDel="00117058">
                <w:rPr>
                  <w:rFonts w:ascii="Times New Roman" w:hAnsi="Times New Roman" w:cs="Times New Roman"/>
                  <w:i/>
                  <w:sz w:val="32"/>
                </w:rPr>
                <w:delText>c</w:delText>
              </w:r>
            </w:del>
            <w:ins w:id="458" w:author="HERO 浩宇" w:date="2023-11-05T14:08:00Z">
              <w:r w:rsidR="00117058">
                <w:rPr>
                  <w:rFonts w:ascii="Times New Roman" w:hAnsi="Times New Roman" w:cs="Times New Roman"/>
                  <w:i/>
                  <w:sz w:val="32"/>
                </w:rPr>
                <w:t>b</w:t>
              </w:r>
            </w:ins>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ins w:id="459" w:author="HERO 浩宇" w:date="2023-11-05T14:08:00Z">
              <w:r w:rsidR="008D1DCB">
                <w:t xml:space="preserve"> </w:t>
              </w:r>
            </w:ins>
            <w:ins w:id="460" w:author="HERO 浩宇" w:date="2023-11-05T14:09:00Z">
              <w:r w:rsidR="008D1DCB">
                <w:t xml:space="preserve">// </w:t>
              </w:r>
            </w:ins>
            <w:ins w:id="461" w:author="HERO 浩宇" w:date="2023-11-05T14:10:00Z">
              <w:r w:rsidR="007F20F6" w:rsidRPr="007F20F6">
                <w:t>The implementation function for point-to-point queries returns the active vertex set after one round of task iteration.</w:t>
              </w:r>
            </w:ins>
          </w:p>
          <w:p w14:paraId="3D9ABDDF" w14:textId="0C73EC97" w:rsidR="009032FD" w:rsidRDefault="009032FD" w:rsidP="00BF3106">
            <w:r>
              <w:t xml:space="preserve">7:         </w:t>
            </w:r>
            <w:proofErr w:type="gramStart"/>
            <w:r>
              <w:t>if(</w:t>
            </w:r>
            <w:proofErr w:type="gramEnd"/>
            <w:r>
              <w:t xml:space="preserve">has Associated( ( </w:t>
            </w:r>
            <w:del w:id="462" w:author="HERO 浩宇" w:date="2023-11-05T14:09:00Z">
              <w:r w:rsidDel="008D1DCB">
                <w:rPr>
                  <w:rFonts w:ascii="Times New Roman" w:hAnsi="Times New Roman" w:cs="Times New Roman"/>
                  <w:i/>
                  <w:sz w:val="32"/>
                </w:rPr>
                <w:delText>c</w:delText>
              </w:r>
            </w:del>
            <w:ins w:id="463" w:author="HERO 浩宇" w:date="2023-11-05T14:09:00Z">
              <w:r w:rsidR="008D1DCB">
                <w:rPr>
                  <w:rFonts w:ascii="Times New Roman" w:hAnsi="Times New Roman" w:cs="Times New Roman"/>
                  <w:i/>
                  <w:sz w:val="32"/>
                </w:rPr>
                <w:t>b</w:t>
              </w:r>
            </w:ins>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w:t>
            </w:r>
            <w:proofErr w:type="spellStart"/>
            <w:r>
              <w:t>new_query</w:t>
            </w:r>
            <w:proofErr w:type="spellEnd"/>
            <w:r>
              <w:t xml:space="preserve"> ) ):</w:t>
            </w:r>
            <w:ins w:id="464" w:author="HERO 浩宇" w:date="2023-11-05T14:11:00Z">
              <w:r w:rsidR="007F20F6">
                <w:t xml:space="preserve"> </w:t>
              </w:r>
            </w:ins>
          </w:p>
          <w:p w14:paraId="7472FBA2" w14:textId="27033A68" w:rsidR="009032FD" w:rsidRDefault="009032FD" w:rsidP="00BF3106">
            <w:r>
              <w:t xml:space="preserve">8:             </w:t>
            </w:r>
            <w:proofErr w:type="spellStart"/>
            <w:r w:rsidRPr="00BE0AAA">
              <w:rPr>
                <w:rFonts w:ascii="Times New Roman" w:hAnsi="Times New Roman" w:cs="Times New Roman"/>
                <w:i/>
                <w:sz w:val="32"/>
              </w:rPr>
              <w:t>Q</w:t>
            </w:r>
            <w:del w:id="465" w:author="HERO 浩宇" w:date="2023-11-05T14:11:00Z">
              <w:r w:rsidRPr="00D5403D" w:rsidDel="007F20F6">
                <w:rPr>
                  <w:rFonts w:ascii="Times New Roman" w:hAnsi="Times New Roman" w:cs="Times New Roman"/>
                  <w:i/>
                  <w:sz w:val="32"/>
                  <w:vertAlign w:val="subscript"/>
                </w:rPr>
                <w:delText>c</w:delText>
              </w:r>
            </w:del>
            <w:ins w:id="466" w:author="HERO 浩宇" w:date="2023-11-05T14:11:00Z">
              <w:r w:rsidR="007F20F6">
                <w:rPr>
                  <w:rFonts w:ascii="Times New Roman" w:hAnsi="Times New Roman" w:cs="Times New Roman"/>
                  <w:i/>
                  <w:sz w:val="32"/>
                  <w:vertAlign w:val="subscript"/>
                </w:rPr>
                <w:t>b</w:t>
              </w:r>
            </w:ins>
            <w:r w:rsidRPr="00D5403D">
              <w:rPr>
                <w:rFonts w:ascii="Times New Roman" w:hAnsi="Times New Roman" w:cs="Times New Roman" w:hint="eastAsia"/>
                <w:i/>
                <w:sz w:val="32"/>
                <w:vertAlign w:val="subscript"/>
              </w:rPr>
              <w:t>i</w:t>
            </w:r>
            <w:r w:rsidRPr="00085863">
              <w:t>.</w:t>
            </w:r>
            <w:r>
              <w:t>Push</w:t>
            </w:r>
            <w:proofErr w:type="spellEnd"/>
            <w:proofErr w:type="gramStart"/>
            <w:r>
              <w:t xml:space="preserve">( </w:t>
            </w:r>
            <w:proofErr w:type="spellStart"/>
            <w:r>
              <w:t>new</w:t>
            </w:r>
            <w:proofErr w:type="gramEnd"/>
            <w:r>
              <w:t>_query</w:t>
            </w:r>
            <w:proofErr w:type="spellEnd"/>
            <w:r>
              <w:t xml:space="preserve"> )</w:t>
            </w:r>
          </w:p>
          <w:p w14:paraId="7A2C7E11" w14:textId="77777777" w:rsidR="009032FD" w:rsidRDefault="009032FD" w:rsidP="00BF3106">
            <w:r>
              <w:t>9:         else:</w:t>
            </w:r>
          </w:p>
          <w:p w14:paraId="17ED5B13" w14:textId="77777777" w:rsidR="009032FD" w:rsidRDefault="009032FD" w:rsidP="00BF3106">
            <w:r>
              <w:t xml:space="preserve">10:             </w:t>
            </w:r>
            <w:proofErr w:type="spellStart"/>
            <w:proofErr w:type="gramStart"/>
            <w:r w:rsidRPr="00BE0AAA">
              <w:rPr>
                <w:rFonts w:ascii="Times New Roman" w:hAnsi="Times New Roman" w:cs="Times New Roman"/>
                <w:i/>
                <w:sz w:val="32"/>
              </w:rPr>
              <w:t>Q</w:t>
            </w:r>
            <w:r w:rsidRPr="00085863">
              <w:t>.</w:t>
            </w:r>
            <w:r>
              <w:t>Push</w:t>
            </w:r>
            <w:proofErr w:type="spellEnd"/>
            <w:proofErr w:type="gramEnd"/>
            <w:r>
              <w:t xml:space="preserve">( </w:t>
            </w:r>
            <w:proofErr w:type="spellStart"/>
            <w:r>
              <w:t>new_query</w:t>
            </w:r>
            <w:proofErr w:type="spellEnd"/>
            <w:r>
              <w:t xml:space="preserve"> )</w:t>
            </w:r>
          </w:p>
        </w:tc>
      </w:tr>
    </w:tbl>
    <w:p w14:paraId="2845B339" w14:textId="77777777" w:rsidR="009032FD" w:rsidRDefault="009032FD" w:rsidP="009032FD">
      <w:r>
        <w:tab/>
      </w:r>
      <w:r>
        <w:rPr>
          <w:rFonts w:hint="eastAsia"/>
        </w:rPr>
        <w:t>上述算法展示了</w:t>
      </w:r>
      <w:proofErr w:type="spellStart"/>
      <w:r>
        <w:rPr>
          <w:rFonts w:hint="eastAsia"/>
        </w:rPr>
        <w:t>GraphCPP</w:t>
      </w:r>
      <w:proofErr w:type="spellEnd"/>
      <w:r>
        <w:rPr>
          <w:rFonts w:hint="eastAsia"/>
        </w:rPr>
        <w:t>中的数据共享机制，其中的</w:t>
      </w:r>
      <w:proofErr w:type="spellStart"/>
      <w:r>
        <w:rPr>
          <w:rFonts w:hint="eastAsia"/>
        </w:rPr>
        <w:t>GraphCPP</w:t>
      </w:r>
      <w:r>
        <w:t>Compute</w:t>
      </w:r>
      <w:proofErr w:type="spellEnd"/>
      <w:r>
        <w:rPr>
          <w:rFonts w:hint="eastAsia"/>
        </w:rPr>
        <w:t>函数则使用了计算共享机制。下面的章节将详细介绍两个优化机制。</w:t>
      </w:r>
    </w:p>
    <w:p w14:paraId="14F960E9" w14:textId="77777777" w:rsidR="009032FD" w:rsidRDefault="009032FD" w:rsidP="009032FD">
      <w:r>
        <w:br w:type="column"/>
      </w:r>
    </w:p>
    <w:p w14:paraId="3E077DE5" w14:textId="77777777" w:rsidR="009032FD" w:rsidRDefault="009032FD" w:rsidP="009032FD"/>
    <w:p w14:paraId="40759D52" w14:textId="77777777" w:rsidR="009032FD" w:rsidRDefault="009032FD" w:rsidP="009032FD"/>
    <w:p w14:paraId="7B21388A" w14:textId="77777777" w:rsidR="009032FD" w:rsidRDefault="009032FD" w:rsidP="009032FD"/>
    <w:p w14:paraId="4482F999" w14:textId="77777777" w:rsidR="009032FD" w:rsidRDefault="009032FD" w:rsidP="009032FD"/>
    <w:p w14:paraId="6FAE38F9" w14:textId="77777777" w:rsidR="009032FD" w:rsidRDefault="009032FD" w:rsidP="009032FD"/>
    <w:p w14:paraId="09CC92DC" w14:textId="77777777" w:rsidR="009032FD" w:rsidRDefault="009032FD" w:rsidP="009032FD"/>
    <w:p w14:paraId="082AB2B4" w14:textId="77777777" w:rsidR="009032FD" w:rsidRDefault="009032FD" w:rsidP="009032FD"/>
    <w:p w14:paraId="69166061" w14:textId="77777777" w:rsidR="009032FD" w:rsidRDefault="009032FD" w:rsidP="009032FD"/>
    <w:p w14:paraId="1A7C63E6" w14:textId="77777777" w:rsidR="009032FD" w:rsidRDefault="009032FD" w:rsidP="009032FD"/>
    <w:p w14:paraId="31112F4B" w14:textId="77777777" w:rsidR="009032FD" w:rsidRDefault="009032FD" w:rsidP="009032FD"/>
    <w:p w14:paraId="7B5027AF" w14:textId="77777777" w:rsidR="009032FD" w:rsidRDefault="009032FD" w:rsidP="009032FD"/>
    <w:p w14:paraId="4D0F63CD" w14:textId="03C4612F" w:rsidR="009032FD" w:rsidRPr="00A56767" w:rsidRDefault="00D86243" w:rsidP="009032FD">
      <w:pPr>
        <w:ind w:firstLine="420"/>
        <w:rPr>
          <w:sz w:val="18"/>
          <w:szCs w:val="18"/>
        </w:rPr>
      </w:pPr>
      <w:ins w:id="467" w:author="huao" w:date="2023-11-06T12:21:00Z">
        <w:r w:rsidRPr="00D86243">
          <w:rPr>
            <w:sz w:val="18"/>
            <w:szCs w:val="18"/>
          </w:rPr>
          <w:t xml:space="preserve">The above algorithm demonstrates the data sharing mechanism in </w:t>
        </w:r>
        <w:proofErr w:type="spellStart"/>
        <w:r w:rsidRPr="00D86243">
          <w:rPr>
            <w:sz w:val="18"/>
            <w:szCs w:val="18"/>
          </w:rPr>
          <w:t>GraphCPP</w:t>
        </w:r>
        <w:proofErr w:type="spellEnd"/>
        <w:r w:rsidRPr="00D86243">
          <w:rPr>
            <w:sz w:val="18"/>
            <w:szCs w:val="18"/>
          </w:rPr>
          <w:t xml:space="preserve">, with the </w:t>
        </w:r>
        <w:proofErr w:type="spellStart"/>
        <w:r w:rsidRPr="00D86243">
          <w:rPr>
            <w:sz w:val="18"/>
            <w:szCs w:val="18"/>
          </w:rPr>
          <w:t>GraphCPPCompute</w:t>
        </w:r>
        <w:proofErr w:type="spellEnd"/>
        <w:r w:rsidRPr="00D86243">
          <w:rPr>
            <w:sz w:val="18"/>
            <w:szCs w:val="18"/>
          </w:rPr>
          <w:t xml:space="preserve"> function utilizing the compute sharing mechanism. The following sections will provide a detailed explanation of these two optimization mechanisms.</w:t>
        </w:r>
      </w:ins>
      <w:del w:id="468" w:author="huao" w:date="2023-11-06T12:07:00Z">
        <w:r w:rsidR="009032FD" w:rsidRPr="00265976" w:rsidDel="00651912">
          <w:rPr>
            <w:sz w:val="18"/>
            <w:szCs w:val="18"/>
          </w:rPr>
          <w:delText>The above algorithm demonstrates the data sharing mechanism in GraphCPP, with the GraphCPPCompute function utilizing the compute sharing mechanism. The following sections will provide a detailed explanation of these two optimization mechanisms.</w:delText>
        </w:r>
      </w:del>
      <w:r w:rsidR="009032FD" w:rsidRPr="00A56767">
        <w:rPr>
          <w:sz w:val="18"/>
          <w:szCs w:val="18"/>
        </w:rPr>
        <w:br w:type="page"/>
      </w:r>
    </w:p>
    <w:p w14:paraId="1F77EA4F" w14:textId="7B2F3B3D" w:rsidR="007471D1" w:rsidRDefault="007471D1" w:rsidP="002F34A1">
      <w:pPr>
        <w:pStyle w:val="af6"/>
      </w:pPr>
      <w:r>
        <w:rPr>
          <w:rFonts w:hint="eastAsia"/>
        </w:rPr>
        <w:lastRenderedPageBreak/>
        <w:t>数据访问共享机制</w:t>
      </w:r>
      <w:bookmarkEnd w:id="384"/>
    </w:p>
    <w:p w14:paraId="56648C19" w14:textId="5F2FB635" w:rsidR="007471D1" w:rsidRDefault="007471D1" w:rsidP="00A77805">
      <w:pPr>
        <w:ind w:firstLine="360"/>
      </w:pPr>
      <w:r>
        <w:rPr>
          <w:rFonts w:hint="eastAsia"/>
        </w:rPr>
        <w:t>在</w:t>
      </w:r>
      <w:ins w:id="469" w:author="HERO 浩宇" w:date="2023-11-05T14:11:00Z">
        <w:r w:rsidR="00464C43">
          <w:rPr>
            <w:highlight w:val="yellow"/>
          </w:rPr>
          <w:t>2</w:t>
        </w:r>
      </w:ins>
      <w:del w:id="470" w:author="HERO 浩宇" w:date="2023-11-05T14:11:00Z">
        <w:r w:rsidRPr="002F34A1" w:rsidDel="00464C43">
          <w:rPr>
            <w:highlight w:val="yellow"/>
          </w:rPr>
          <w:delText>3</w:delText>
        </w:r>
      </w:del>
      <w:r w:rsidRPr="002F34A1">
        <w:rPr>
          <w:highlight w:val="yellow"/>
        </w:rPr>
        <w:t>.2</w:t>
      </w:r>
      <w:r w:rsidRPr="002F34A1">
        <w:rPr>
          <w:rFonts w:hint="eastAsia"/>
          <w:highlight w:val="yellow"/>
        </w:rPr>
        <w:t>节</w:t>
      </w:r>
      <w:r>
        <w:rPr>
          <w:rFonts w:hint="eastAsia"/>
        </w:rPr>
        <w:t>中我们观察到并发任务之间的</w:t>
      </w:r>
      <w:proofErr w:type="gramStart"/>
      <w:r>
        <w:rPr>
          <w:rFonts w:hint="eastAsia"/>
        </w:rPr>
        <w:t>图结构</w:t>
      </w:r>
      <w:proofErr w:type="gramEnd"/>
      <w:r>
        <w:rPr>
          <w:rFonts w:hint="eastAsia"/>
        </w:rPr>
        <w:t>数据访问存在很大一部分重叠，在现有处理机制下，这部分重叠数据并不能被共享利用。而对于图上的点对点查询任务来说，数据的访问顺序并不会影响结果的正确性。我们</w:t>
      </w:r>
      <w:r w:rsidRPr="00583188">
        <w:rPr>
          <w:rFonts w:hint="eastAsia"/>
        </w:rPr>
        <w:t>的</w:t>
      </w:r>
      <w:r>
        <w:rPr>
          <w:rFonts w:hint="eastAsia"/>
        </w:rPr>
        <w:t>数据共享机制本质上是将原本的“任务</w:t>
      </w:r>
      <w:r>
        <w:rPr>
          <w:rFonts w:ascii="Times New Roman" w:hAnsi="Times New Roman" w:cs="Times New Roman"/>
        </w:rPr>
        <w:t>→</w:t>
      </w:r>
      <w:r>
        <w:rPr>
          <w:rFonts w:hint="eastAsia"/>
        </w:rPr>
        <w:t>数据”线性任务调度顺序，改为“数据</w:t>
      </w:r>
      <w:r>
        <w:rPr>
          <w:rFonts w:ascii="Times New Roman" w:hAnsi="Times New Roman" w:cs="Times New Roman"/>
        </w:rPr>
        <w:t>→</w:t>
      </w:r>
      <w:r>
        <w:rPr>
          <w:rFonts w:ascii="Times New Roman" w:hAnsi="Times New Roman" w:cs="Times New Roman" w:hint="eastAsia"/>
        </w:rPr>
        <w:t>任务</w:t>
      </w:r>
      <w:r>
        <w:rPr>
          <w:rFonts w:hint="eastAsia"/>
        </w:rPr>
        <w:t>”细粒度并发任务调度顺序，从而提高缓存利用效率，提高系统吞吐量。而要实现这样的执行模型，我们需要解决两个问题：1，如何确定共享的数据部分。2，如何实现多任务间的数据共享。下面是我们的实现细节。</w:t>
      </w:r>
    </w:p>
    <w:p w14:paraId="6A5F8C26" w14:textId="4FE6666C" w:rsidR="007471D1" w:rsidRDefault="00A97BBD" w:rsidP="002F34A1">
      <w:pPr>
        <w:ind w:firstLine="360"/>
      </w:pPr>
      <w:r>
        <w:rPr>
          <w:rFonts w:hint="eastAsia"/>
        </w:rPr>
        <w:t>一、</w:t>
      </w:r>
      <w:r w:rsidR="007471D1">
        <w:rPr>
          <w:rFonts w:hint="eastAsia"/>
        </w:rPr>
        <w:t>如何确定共享的数据部分</w:t>
      </w:r>
      <w:r>
        <w:rPr>
          <w:rFonts w:hint="eastAsia"/>
        </w:rPr>
        <w:t>？</w:t>
      </w:r>
    </w:p>
    <w:p w14:paraId="72E19724" w14:textId="1C44D2FB" w:rsidR="00FE5353" w:rsidRDefault="007471D1" w:rsidP="00605016">
      <w:pPr>
        <w:ind w:firstLine="360"/>
        <w:rPr>
          <w:ins w:id="471" w:author="HERO 浩宇" w:date="2023-11-05T14:55:00Z"/>
        </w:rPr>
      </w:pPr>
      <w:r>
        <w:rPr>
          <w:rFonts w:hint="eastAsia"/>
        </w:rPr>
        <w:t>1，确定</w:t>
      </w:r>
      <w:del w:id="472" w:author="HERO 浩宇" w:date="2023-11-05T14:45:00Z">
        <w:r w:rsidDel="00EA2336">
          <w:rPr>
            <w:rFonts w:hint="eastAsia"/>
          </w:rPr>
          <w:delText>进行</w:delText>
        </w:r>
      </w:del>
      <w:r>
        <w:rPr>
          <w:rFonts w:hint="eastAsia"/>
        </w:rPr>
        <w:t>共享</w:t>
      </w:r>
      <w:del w:id="473" w:author="HERO 浩宇" w:date="2023-11-05T14:45:00Z">
        <w:r w:rsidDel="00EA2336">
          <w:rPr>
            <w:rFonts w:hint="eastAsia"/>
          </w:rPr>
          <w:delText>的图数据</w:delText>
        </w:r>
      </w:del>
      <w:ins w:id="474" w:author="HERO 浩宇" w:date="2023-11-05T14:45:00Z">
        <w:r w:rsidR="00EA2336">
          <w:rPr>
            <w:rFonts w:hint="eastAsia"/>
          </w:rPr>
          <w:t>图分块</w:t>
        </w:r>
      </w:ins>
      <w:r>
        <w:rPr>
          <w:rFonts w:hint="eastAsia"/>
        </w:rPr>
        <w:t>粒度。分布式内存</w:t>
      </w:r>
      <w:ins w:id="475" w:author="HERO 浩宇" w:date="2023-11-05T14:45:00Z">
        <w:r w:rsidR="00EA2336">
          <w:rPr>
            <w:rFonts w:hint="eastAsia"/>
          </w:rPr>
          <w:t>图计算</w:t>
        </w:r>
      </w:ins>
      <w:r>
        <w:rPr>
          <w:rFonts w:hint="eastAsia"/>
        </w:rPr>
        <w:t>系统</w:t>
      </w:r>
      <w:ins w:id="476" w:author="HERO 浩宇" w:date="2023-11-05T14:45:00Z">
        <w:r w:rsidR="00EA2336">
          <w:rPr>
            <w:rFonts w:hint="eastAsia"/>
          </w:rPr>
          <w:t>需要将数据载入</w:t>
        </w:r>
      </w:ins>
      <w:del w:id="477" w:author="HERO 浩宇" w:date="2023-11-05T14:45:00Z">
        <w:r w:rsidDel="00EA2336">
          <w:rPr>
            <w:rFonts w:hint="eastAsia"/>
          </w:rPr>
          <w:delText>通过</w:delText>
        </w:r>
      </w:del>
      <w:r>
        <w:rPr>
          <w:rFonts w:hint="eastAsia"/>
        </w:rPr>
        <w:t>缓存</w:t>
      </w:r>
      <w:del w:id="478" w:author="HERO 浩宇" w:date="2023-11-05T14:45:00Z">
        <w:r w:rsidDel="00EA2336">
          <w:rPr>
            <w:rFonts w:hint="eastAsia"/>
          </w:rPr>
          <w:delText>来</w:delText>
        </w:r>
      </w:del>
      <w:ins w:id="479" w:author="HERO 浩宇" w:date="2023-11-05T14:45:00Z">
        <w:r w:rsidR="00EA2336">
          <w:rPr>
            <w:rFonts w:hint="eastAsia"/>
          </w:rPr>
          <w:t>以</w:t>
        </w:r>
      </w:ins>
      <w:r>
        <w:rPr>
          <w:rFonts w:hint="eastAsia"/>
        </w:rPr>
        <w:t>提升数据访问效率，所以理想情况下</w:t>
      </w:r>
      <w:del w:id="480" w:author="HERO 浩宇" w:date="2023-11-05T14:46:00Z">
        <w:r w:rsidDel="00EA2336">
          <w:rPr>
            <w:rFonts w:hint="eastAsia"/>
          </w:rPr>
          <w:delText>共享的图分区需</w:delText>
        </w:r>
      </w:del>
      <w:ins w:id="481" w:author="HERO 浩宇" w:date="2023-11-05T14:46:00Z">
        <w:r w:rsidR="00EA2336">
          <w:rPr>
            <w:rFonts w:hint="eastAsia"/>
          </w:rPr>
          <w:t>共享图分块的数据</w:t>
        </w:r>
      </w:ins>
      <w:r>
        <w:rPr>
          <w:rFonts w:hint="eastAsia"/>
        </w:rPr>
        <w:t>要能完整地载入LLC，从而避免访问分块不同部分带来的频繁换入换出。但是图</w:t>
      </w:r>
      <w:del w:id="482" w:author="HERO 浩宇" w:date="2023-11-05T14:46:00Z">
        <w:r w:rsidDel="006102BD">
          <w:rPr>
            <w:rFonts w:hint="eastAsia"/>
          </w:rPr>
          <w:delText>分区</w:delText>
        </w:r>
      </w:del>
      <w:ins w:id="483" w:author="HERO 浩宇" w:date="2023-11-05T14:46:00Z">
        <w:r w:rsidR="006102BD">
          <w:rPr>
            <w:rFonts w:hint="eastAsia"/>
          </w:rPr>
          <w:t>分块</w:t>
        </w:r>
      </w:ins>
      <w:r>
        <w:rPr>
          <w:rFonts w:hint="eastAsia"/>
        </w:rPr>
        <w:t>的粒度也不能过于小，否则会增加任务处理的同步开销。</w:t>
      </w:r>
      <w:ins w:id="484" w:author="HERO 浩宇" w:date="2023-11-05T14:52:00Z">
        <w:r w:rsidR="00C62820">
          <w:rPr>
            <w:rFonts w:hint="eastAsia"/>
          </w:rPr>
          <w:t>我们使用</w:t>
        </w:r>
      </w:ins>
      <w:ins w:id="485" w:author="HERO 浩宇" w:date="2023-11-05T14:53:00Z">
        <w:r w:rsidR="00605016" w:rsidRPr="00605016">
          <w:rPr>
            <w:rFonts w:hint="eastAsia"/>
            <w:highlight w:val="yellow"/>
            <w:rPrChange w:id="486" w:author="HERO 浩宇" w:date="2023-11-05T14:53:00Z">
              <w:rPr>
                <w:rFonts w:hint="eastAsia"/>
              </w:rPr>
            </w:rPrChange>
          </w:rPr>
          <w:t>公式</w:t>
        </w:r>
        <w:r w:rsidR="00605016" w:rsidRPr="00605016">
          <w:rPr>
            <w:highlight w:val="yellow"/>
            <w:rPrChange w:id="487" w:author="HERO 浩宇" w:date="2023-11-05T14:53:00Z">
              <w:rPr/>
            </w:rPrChange>
          </w:rPr>
          <w:t>x</w:t>
        </w:r>
        <w:r w:rsidR="00605016">
          <w:rPr>
            <w:rFonts w:hint="eastAsia"/>
          </w:rPr>
          <w:t>来</w:t>
        </w:r>
      </w:ins>
      <w:del w:id="488" w:author="HERO 浩宇" w:date="2023-11-05T14:53:00Z">
        <w:r w:rsidDel="00605016">
          <w:rPr>
            <w:rFonts w:hint="eastAsia"/>
          </w:rPr>
          <w:delText>下面展示了综合考虑分块图结构数据和任务特定数据，如何</w:delText>
        </w:r>
      </w:del>
      <w:r>
        <w:rPr>
          <w:rFonts w:hint="eastAsia"/>
        </w:rPr>
        <w:t>确定合适的</w:t>
      </w:r>
      <w:ins w:id="489" w:author="HERO 浩宇" w:date="2023-11-05T14:53:00Z">
        <w:r w:rsidR="00605016">
          <w:rPr>
            <w:rFonts w:hint="eastAsia"/>
          </w:rPr>
          <w:t>共享图</w:t>
        </w:r>
      </w:ins>
      <w:r>
        <w:rPr>
          <w:rFonts w:hint="eastAsia"/>
        </w:rPr>
        <w:t>分块大小。</w:t>
      </w:r>
      <w:ins w:id="490" w:author="HERO 浩宇" w:date="2023-11-05T14:55:00Z">
        <w:r w:rsidR="00FE5353">
          <w:rPr>
            <w:rFonts w:hint="eastAsia"/>
          </w:rPr>
          <w:t>其中</w:t>
        </w:r>
      </w:ins>
      <w:ins w:id="491" w:author="HERO 浩宇" w:date="2023-11-05T14:56:00Z">
        <w:r w:rsidR="00FE5353">
          <w:t>B</w:t>
        </w:r>
        <w:r w:rsidR="00FE5353" w:rsidRPr="00ED4232">
          <w:rPr>
            <w:rFonts w:hint="eastAsia"/>
            <w:vertAlign w:val="subscript"/>
          </w:rPr>
          <w:t>S</w:t>
        </w:r>
        <w:r w:rsidR="00FE5353">
          <w:rPr>
            <w:rFonts w:hint="eastAsia"/>
          </w:rPr>
          <w:t>表示待确定的共享图分块的</w:t>
        </w:r>
        <w:proofErr w:type="gramStart"/>
        <w:r w:rsidR="00FE5353">
          <w:rPr>
            <w:rFonts w:hint="eastAsia"/>
          </w:rPr>
          <w:t>图结构</w:t>
        </w:r>
        <w:proofErr w:type="gramEnd"/>
        <w:r w:rsidR="00FE5353">
          <w:rPr>
            <w:rFonts w:hint="eastAsia"/>
          </w:rPr>
          <w:t>数据的大小</w:t>
        </w:r>
        <w:r w:rsidR="00CF4243">
          <w:rPr>
            <w:rFonts w:hint="eastAsia"/>
          </w:rPr>
          <w:t>，</w:t>
        </w:r>
        <w:r w:rsidR="00FE5353">
          <w:rPr>
            <w:rFonts w:hint="eastAsia"/>
          </w:rPr>
          <w:t>G</w:t>
        </w:r>
        <w:r w:rsidR="00FE5353" w:rsidRPr="00ED4232">
          <w:rPr>
            <w:vertAlign w:val="subscript"/>
          </w:rPr>
          <w:t>S</w:t>
        </w:r>
        <w:r w:rsidR="00FE5353">
          <w:rPr>
            <w:rFonts w:hint="eastAsia"/>
          </w:rPr>
          <w:t>表示分块所属的图分区的</w:t>
        </w:r>
        <w:proofErr w:type="gramStart"/>
        <w:r w:rsidR="00FE5353">
          <w:rPr>
            <w:rFonts w:hint="eastAsia"/>
          </w:rPr>
          <w:t>图结</w:t>
        </w:r>
        <w:proofErr w:type="gramEnd"/>
        <w:r w:rsidR="00FE5353">
          <w:rPr>
            <w:rFonts w:hint="eastAsia"/>
          </w:rPr>
          <w:t>构数据的大小</w:t>
        </w:r>
        <w:r w:rsidR="00CF4243">
          <w:rPr>
            <w:rFonts w:hint="eastAsia"/>
          </w:rPr>
          <w:t>，</w:t>
        </w:r>
        <w:r w:rsidR="00CF4243">
          <w:t>|</w:t>
        </w:r>
        <w:r w:rsidR="00CF4243">
          <w:rPr>
            <w:rFonts w:hint="eastAsia"/>
          </w:rPr>
          <w:t>V</w:t>
        </w:r>
        <w:r w:rsidR="00CF4243">
          <w:t>|</w:t>
        </w:r>
        <w:r w:rsidR="00CF4243">
          <w:rPr>
            <w:rFonts w:hint="eastAsia"/>
          </w:rPr>
          <w:t>表示分区上图的顶点总数，V</w:t>
        </w:r>
        <w:r w:rsidR="00CF4243" w:rsidRPr="00ED4232">
          <w:rPr>
            <w:vertAlign w:val="subscript"/>
          </w:rPr>
          <w:t>S</w:t>
        </w:r>
        <w:r w:rsidR="00CF4243">
          <w:rPr>
            <w:rFonts w:hint="eastAsia"/>
          </w:rPr>
          <w:t>表示存储一个顶点的状态信息平均所需的空间大小，</w:t>
        </w:r>
      </w:ins>
      <w:ins w:id="492" w:author="HERO 浩宇" w:date="2023-11-05T15:11:00Z">
        <w:r w:rsidR="00D85670">
          <w:rPr>
            <w:rFonts w:hint="eastAsia"/>
          </w:rPr>
          <w:t>N</w:t>
        </w:r>
      </w:ins>
      <w:ins w:id="493" w:author="HERO 浩宇" w:date="2023-11-05T15:12:00Z">
        <w:r w:rsidR="00D85670">
          <w:rPr>
            <w:rFonts w:hint="eastAsia"/>
          </w:rPr>
          <w:t>表示并发查询的任务数，</w:t>
        </w:r>
      </w:ins>
      <w:ins w:id="494" w:author="HERO 浩宇" w:date="2023-11-05T14:56:00Z">
        <w:r w:rsidR="00CF4243">
          <w:t>LLC</w:t>
        </w:r>
        <w:r w:rsidR="00CF4243" w:rsidRPr="00EF2B27">
          <w:rPr>
            <w:vertAlign w:val="subscript"/>
          </w:rPr>
          <w:t>S</w:t>
        </w:r>
        <w:r w:rsidR="00CF4243">
          <w:rPr>
            <w:rFonts w:hint="eastAsia"/>
          </w:rPr>
          <w:t>是LLC缓存空间的大小，R</w:t>
        </w:r>
        <w:r w:rsidR="00CF4243" w:rsidRPr="009A07F5">
          <w:rPr>
            <w:rFonts w:hint="eastAsia"/>
            <w:vertAlign w:val="subscript"/>
          </w:rPr>
          <w:t>S</w:t>
        </w:r>
        <w:r w:rsidR="00CF4243">
          <w:rPr>
            <w:rFonts w:hint="eastAsia"/>
          </w:rPr>
          <w:t>是预留的冗余空间的大小</w:t>
        </w:r>
      </w:ins>
      <w:ins w:id="495" w:author="HERO 浩宇" w:date="2023-11-05T14:57:00Z">
        <w:r w:rsidR="005A2056">
          <w:rPr>
            <w:rFonts w:hint="eastAsia"/>
          </w:rPr>
          <w:t>。公式x右侧的两项分别</w:t>
        </w:r>
      </w:ins>
      <w:ins w:id="496" w:author="HERO 浩宇" w:date="2023-11-05T14:58:00Z">
        <w:r w:rsidR="005A2056">
          <w:rPr>
            <w:rFonts w:hint="eastAsia"/>
          </w:rPr>
          <w:t>表示</w:t>
        </w:r>
        <w:proofErr w:type="gramStart"/>
        <w:r w:rsidR="005A2056">
          <w:rPr>
            <w:rFonts w:hint="eastAsia"/>
          </w:rPr>
          <w:t>图结构</w:t>
        </w:r>
        <w:proofErr w:type="gramEnd"/>
        <w:r w:rsidR="005A2056">
          <w:rPr>
            <w:rFonts w:hint="eastAsia"/>
          </w:rPr>
          <w:t>数据和任务特定数据（</w:t>
        </w:r>
      </w:ins>
      <w:ins w:id="497" w:author="HERO 浩宇" w:date="2023-11-05T15:02:00Z">
        <w:r w:rsidR="00AC337A">
          <w:rPr>
            <w:rFonts w:hint="eastAsia"/>
          </w:rPr>
          <w:t>其大小与图分块的</w:t>
        </w:r>
      </w:ins>
      <w:ins w:id="498" w:author="HERO 浩宇" w:date="2023-11-05T15:14:00Z">
        <w:r w:rsidR="004B3626">
          <w:rPr>
            <w:rFonts w:hint="eastAsia"/>
          </w:rPr>
          <w:t>规模和并发查询任务数</w:t>
        </w:r>
      </w:ins>
      <w:ins w:id="499" w:author="HERO 浩宇" w:date="2023-11-05T15:02:00Z">
        <w:r w:rsidR="00AC337A">
          <w:rPr>
            <w:rFonts w:hint="eastAsia"/>
          </w:rPr>
          <w:t>成正比</w:t>
        </w:r>
      </w:ins>
      <w:ins w:id="500" w:author="HERO 浩宇" w:date="2023-11-05T14:58:00Z">
        <w:r w:rsidR="005A2056">
          <w:rPr>
            <w:rFonts w:hint="eastAsia"/>
          </w:rPr>
          <w:t>）</w:t>
        </w:r>
      </w:ins>
      <w:ins w:id="501" w:author="HERO 浩宇" w:date="2023-11-05T15:02:00Z">
        <w:r w:rsidR="00AC337A">
          <w:rPr>
            <w:rFonts w:hint="eastAsia"/>
          </w:rPr>
          <w:t>。公式右侧表示</w:t>
        </w:r>
      </w:ins>
      <w:ins w:id="502" w:author="HERO 浩宇" w:date="2023-11-05T15:03:00Z">
        <w:r w:rsidR="00AC337A">
          <w:rPr>
            <w:rFonts w:hint="eastAsia"/>
          </w:rPr>
          <w:t>减去</w:t>
        </w:r>
        <w:r w:rsidR="00FC077B">
          <w:rPr>
            <w:rFonts w:hint="eastAsia"/>
          </w:rPr>
          <w:t>缓存预留空间后，每个任务剩下的可使用空间的大小。</w:t>
        </w:r>
      </w:ins>
      <w:ins w:id="503" w:author="HERO 浩宇" w:date="2023-11-05T15:04:00Z">
        <w:r w:rsidR="00FC077B">
          <w:rPr>
            <w:rFonts w:hint="eastAsia"/>
          </w:rPr>
          <w:t>通过这个公式，我们求得了在适应LLC容量前提下，每个共享图分块的</w:t>
        </w:r>
      </w:ins>
      <w:ins w:id="504" w:author="HERO 浩宇" w:date="2023-11-05T15:06:00Z">
        <w:r w:rsidR="00FC693C">
          <w:rPr>
            <w:rFonts w:hint="eastAsia"/>
          </w:rPr>
          <w:t>最大</w:t>
        </w:r>
      </w:ins>
      <w:ins w:id="505" w:author="HERO 浩宇" w:date="2023-11-05T15:16:00Z">
        <w:r w:rsidR="0023577D">
          <w:rPr>
            <w:rFonts w:hint="eastAsia"/>
          </w:rPr>
          <w:t>粒度</w:t>
        </w:r>
      </w:ins>
      <w:ins w:id="506" w:author="HERO 浩宇" w:date="2023-11-05T15:06:00Z">
        <w:r w:rsidR="00FC693C">
          <w:rPr>
            <w:rFonts w:hint="eastAsia"/>
          </w:rPr>
          <w:t>。</w:t>
        </w:r>
      </w:ins>
    </w:p>
    <w:p w14:paraId="6E906B50" w14:textId="42C35EBE" w:rsidR="007471D1" w:rsidDel="0023577D" w:rsidRDefault="007471D1">
      <w:pPr>
        <w:ind w:firstLine="360"/>
        <w:rPr>
          <w:del w:id="507" w:author="HERO 浩宇" w:date="2023-11-05T15:17:00Z"/>
        </w:rPr>
      </w:pPr>
    </w:p>
    <w:p w14:paraId="3571D047" w14:textId="6C10DB6C" w:rsidR="007471D1" w:rsidDel="0023577D" w:rsidRDefault="007471D1" w:rsidP="005B0A94">
      <w:pPr>
        <w:ind w:firstLine="360"/>
        <w:rPr>
          <w:del w:id="508" w:author="HERO 浩宇" w:date="2023-11-05T15:17:00Z"/>
        </w:rPr>
      </w:pPr>
      <w:del w:id="509" w:author="HERO 浩宇" w:date="2023-11-05T15:17:00Z">
        <w:r w:rsidDel="0023577D">
          <w:rPr>
            <w:rFonts w:hint="eastAsia"/>
          </w:rPr>
          <w:delText>我们使用</w:delText>
        </w:r>
      </w:del>
      <w:del w:id="510" w:author="HERO 浩宇" w:date="2023-11-05T14:22:00Z">
        <w:r w:rsidDel="00C74954">
          <w:delText>C</w:delText>
        </w:r>
      </w:del>
      <w:del w:id="511" w:author="HERO 浩宇" w:date="2023-11-05T15:17:00Z">
        <w:r w:rsidRPr="00ED4232" w:rsidDel="0023577D">
          <w:rPr>
            <w:rFonts w:hint="eastAsia"/>
            <w:vertAlign w:val="subscript"/>
          </w:rPr>
          <w:delText>S</w:delText>
        </w:r>
        <w:r w:rsidDel="0023577D">
          <w:rPr>
            <w:rFonts w:hint="eastAsia"/>
          </w:rPr>
          <w:delText>表示</w:delText>
        </w:r>
      </w:del>
      <w:del w:id="512" w:author="HERO 浩宇" w:date="2023-11-05T14:47:00Z">
        <w:r w:rsidDel="004D31BD">
          <w:rPr>
            <w:rFonts w:hint="eastAsia"/>
          </w:rPr>
          <w:delText>要</w:delText>
        </w:r>
      </w:del>
      <w:del w:id="513" w:author="HERO 浩宇" w:date="2023-11-05T15:17:00Z">
        <w:r w:rsidDel="0023577D">
          <w:rPr>
            <w:rFonts w:hint="eastAsia"/>
          </w:rPr>
          <w:delText>确定的共享的</w:delText>
        </w:r>
      </w:del>
      <w:del w:id="514" w:author="HERO 浩宇" w:date="2023-11-05T14:47:00Z">
        <w:r w:rsidDel="004D31BD">
          <w:rPr>
            <w:rFonts w:hint="eastAsia"/>
          </w:rPr>
          <w:delText>细粒度数据分块的</w:delText>
        </w:r>
      </w:del>
      <w:del w:id="515" w:author="HERO 浩宇" w:date="2023-11-05T15:17:00Z">
        <w:r w:rsidDel="0023577D">
          <w:rPr>
            <w:rFonts w:hint="eastAsia"/>
          </w:rPr>
          <w:delText>大小，使用G</w:delText>
        </w:r>
        <w:r w:rsidRPr="00ED4232" w:rsidDel="0023577D">
          <w:rPr>
            <w:vertAlign w:val="subscript"/>
          </w:rPr>
          <w:delText>S</w:delText>
        </w:r>
        <w:r w:rsidDel="0023577D">
          <w:rPr>
            <w:rFonts w:hint="eastAsia"/>
          </w:rPr>
          <w:delText>表示</w:delText>
        </w:r>
      </w:del>
      <w:del w:id="516" w:author="HERO 浩宇" w:date="2023-11-05T14:48:00Z">
        <w:r w:rsidDel="0031702E">
          <w:rPr>
            <w:rFonts w:hint="eastAsia"/>
          </w:rPr>
          <w:delText>每个</w:delText>
        </w:r>
      </w:del>
      <w:del w:id="517" w:author="HERO 浩宇" w:date="2023-11-05T15:17:00Z">
        <w:r w:rsidDel="0023577D">
          <w:rPr>
            <w:rFonts w:hint="eastAsia"/>
          </w:rPr>
          <w:delText>图分区</w:delText>
        </w:r>
      </w:del>
      <w:del w:id="518" w:author="HERO 浩宇" w:date="2023-11-05T14:48:00Z">
        <w:r w:rsidDel="0031702E">
          <w:rPr>
            <w:rFonts w:hint="eastAsia"/>
          </w:rPr>
          <w:delText>上</w:delText>
        </w:r>
      </w:del>
      <w:del w:id="519" w:author="HERO 浩宇" w:date="2023-11-05T15:17:00Z">
        <w:r w:rsidDel="0023577D">
          <w:rPr>
            <w:rFonts w:hint="eastAsia"/>
          </w:rPr>
          <w:delText>的图结构数据的大小，则</w:delText>
        </w:r>
        <w:r w:rsidDel="0023577D">
          <w:rPr>
            <w:rFonts w:ascii="Cambria Math" w:hAnsi="Cambria Math"/>
          </w:rPr>
          <w:delText>𝛼</w:delText>
        </w:r>
        <w:r w:rsidDel="0023577D">
          <w:rPr>
            <w:rFonts w:hint="eastAsia"/>
          </w:rPr>
          <w:delText>表示共享图分块部分占分区图像的比例。我们使用</w:delText>
        </w:r>
        <w:r w:rsidDel="0023577D">
          <w:delText>|</w:delText>
        </w:r>
        <w:r w:rsidDel="0023577D">
          <w:rPr>
            <w:rFonts w:hint="eastAsia"/>
          </w:rPr>
          <w:delText>V</w:delText>
        </w:r>
        <w:r w:rsidDel="0023577D">
          <w:delText>|</w:delText>
        </w:r>
        <w:r w:rsidDel="0023577D">
          <w:rPr>
            <w:rFonts w:hint="eastAsia"/>
          </w:rPr>
          <w:delText>表示分区上图的顶点总数，则</w:delText>
        </w:r>
        <w:r w:rsidDel="0023577D">
          <w:rPr>
            <w:rFonts w:ascii="Cambria Math" w:hAnsi="Cambria Math"/>
          </w:rPr>
          <w:delText>𝛼⨯</w:delText>
        </w:r>
        <w:r w:rsidDel="0023577D">
          <w:delText>|</w:delText>
        </w:r>
        <w:r w:rsidDel="0023577D">
          <w:rPr>
            <w:rFonts w:hint="eastAsia"/>
          </w:rPr>
          <w:delText>V</w:delText>
        </w:r>
        <w:r w:rsidDel="0023577D">
          <w:delText>|</w:delText>
        </w:r>
        <w:r w:rsidDel="0023577D">
          <w:rPr>
            <w:rFonts w:hint="eastAsia"/>
          </w:rPr>
          <w:delText>表示共享分块所拥有的顶点数目的近似值。我们使用V</w:delText>
        </w:r>
        <w:r w:rsidRPr="00ED4232" w:rsidDel="0023577D">
          <w:rPr>
            <w:vertAlign w:val="subscript"/>
          </w:rPr>
          <w:delText>S</w:delText>
        </w:r>
        <w:r w:rsidDel="0023577D">
          <w:rPr>
            <w:rFonts w:hint="eastAsia"/>
          </w:rPr>
          <w:delText>表示存储一个顶点的状态信息平均所需的空间大小，则</w:delText>
        </w:r>
        <m:oMath>
          <m:r>
            <m:rPr>
              <m:sty m:val="p"/>
            </m:rP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oMath>
        <w:r w:rsidDel="0023577D">
          <w:rPr>
            <w:rFonts w:hint="eastAsia"/>
            <w:iCs/>
          </w:rPr>
          <w:delText>代表了查询任务在共享分块上存储任务特定数据所需空间的最大值。考虑到多核处理器多个核心并发执行，所以缓存中需要保留多个查询的任务特定信息，我们</w:delText>
        </w:r>
        <w:r w:rsidDel="0023577D">
          <w:rPr>
            <w:rFonts w:hint="eastAsia"/>
          </w:rPr>
          <w:delText>使用N表示执行并行计算的线程数，则</w:delText>
        </w:r>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oMath>
        <w:r w:rsidDel="0023577D">
          <w:rPr>
            <w:rFonts w:hint="eastAsia"/>
            <w:iCs/>
          </w:rPr>
          <w:delText>表示在缓存中存放当前分块的关联任务的任务特定数据所需要的空间</w:delText>
        </w:r>
        <w:r w:rsidDel="0023577D">
          <w:rPr>
            <w:rFonts w:hint="eastAsia"/>
          </w:rPr>
          <w:delText>。R</w:delText>
        </w:r>
        <w:r w:rsidRPr="009A07F5" w:rsidDel="0023577D">
          <w:rPr>
            <w:rFonts w:hint="eastAsia"/>
            <w:vertAlign w:val="subscript"/>
          </w:rPr>
          <w:delText>S</w:delText>
        </w:r>
        <w:r w:rsidDel="0023577D">
          <w:rPr>
            <w:rFonts w:hint="eastAsia"/>
          </w:rPr>
          <w:delText>是预留的冗余空间的大小。</w:delText>
        </w:r>
        <w:r w:rsidDel="0023577D">
          <w:delText>LLC</w:delText>
        </w:r>
        <w:r w:rsidRPr="00EF2B27" w:rsidDel="0023577D">
          <w:rPr>
            <w:vertAlign w:val="subscript"/>
          </w:rPr>
          <w:delText>S</w:delText>
        </w:r>
        <w:r w:rsidDel="0023577D">
          <w:rPr>
            <w:rFonts w:hint="eastAsia"/>
          </w:rPr>
          <w:delText>是LLC缓存空间的大小。则在满足下列不等式的前提下，</w:delText>
        </w:r>
        <m:oMath>
          <m:sSub>
            <m:sSubPr>
              <m:ctrlPr>
                <w:rPr>
                  <w:rFonts w:ascii="Cambria Math" w:hAnsi="Cambria Math"/>
                  <w:iCs/>
                </w:rPr>
              </m:ctrlPr>
            </m:sSubPr>
            <m:e>
              <m:r>
                <w:rPr>
                  <w:rFonts w:ascii="Cambria Math" w:hAnsi="Cambria Math"/>
                </w:rPr>
                <m:t>C</m:t>
              </m:r>
            </m:e>
            <m:sub>
              <m:r>
                <w:rPr>
                  <w:rFonts w:ascii="Cambria Math" w:hAnsi="Cambria Math"/>
                </w:rPr>
                <m:t>S</m:t>
              </m:r>
            </m:sub>
          </m:sSub>
        </m:oMath>
        <w:r w:rsidDel="0023577D">
          <w:rPr>
            <w:rFonts w:hint="eastAsia"/>
          </w:rPr>
          <w:delText>的最大值就是图分块的大小。</w:delText>
        </w:r>
      </w:del>
    </w:p>
    <w:p w14:paraId="6A500324" w14:textId="75A8756A" w:rsidR="007471D1" w:rsidRPr="00E4525E" w:rsidDel="00903A74" w:rsidRDefault="007471D1" w:rsidP="005B0A94">
      <w:pPr>
        <w:rPr>
          <w:del w:id="520" w:author="HERO 浩宇" w:date="2023-11-05T14:50:00Z"/>
          <w:iCs/>
        </w:rPr>
      </w:pPr>
      <m:oMathPara>
        <m:oMath>
          <m:r>
            <w:del w:id="521" w:author="HERO 浩宇" w:date="2023-11-05T14:50:00Z">
              <w:rPr>
                <w:rFonts w:ascii="Cambria Math" w:hAnsi="Cambria Math"/>
              </w:rPr>
              <m:t>α=</m:t>
            </w:del>
          </m:r>
          <m:f>
            <m:fPr>
              <m:ctrlPr>
                <w:del w:id="522" w:author="HERO 浩宇" w:date="2023-11-05T14:50:00Z">
                  <w:rPr>
                    <w:rFonts w:ascii="Cambria Math" w:hAnsi="Cambria Math"/>
                    <w:iCs/>
                  </w:rPr>
                </w:del>
              </m:ctrlPr>
            </m:fPr>
            <m:num>
              <m:sSub>
                <m:sSubPr>
                  <m:ctrlPr>
                    <w:del w:id="523" w:author="HERO 浩宇" w:date="2023-11-05T14:50:00Z">
                      <w:rPr>
                        <w:rFonts w:ascii="Cambria Math" w:hAnsi="Cambria Math"/>
                        <w:iCs/>
                      </w:rPr>
                    </w:del>
                  </m:ctrlPr>
                </m:sSubPr>
                <m:e>
                  <m:r>
                    <w:del w:id="524" w:author="HERO 浩宇" w:date="2023-11-05T14:23:00Z">
                      <w:rPr>
                        <w:rFonts w:ascii="Cambria Math" w:hAnsi="Cambria Math"/>
                      </w:rPr>
                      <m:t>C</m:t>
                    </w:del>
                  </m:r>
                </m:e>
                <m:sub>
                  <m:r>
                    <w:del w:id="525" w:author="HERO 浩宇" w:date="2023-11-05T14:50:00Z">
                      <w:rPr>
                        <w:rFonts w:ascii="Cambria Math" w:hAnsi="Cambria Math"/>
                      </w:rPr>
                      <m:t>S</m:t>
                    </w:del>
                  </m:r>
                </m:sub>
              </m:sSub>
            </m:num>
            <m:den>
              <m:sSub>
                <m:sSubPr>
                  <m:ctrlPr>
                    <w:del w:id="526" w:author="HERO 浩宇" w:date="2023-11-05T14:50:00Z">
                      <w:rPr>
                        <w:rFonts w:ascii="Cambria Math" w:hAnsi="Cambria Math"/>
                        <w:iCs/>
                      </w:rPr>
                    </w:del>
                  </m:ctrlPr>
                </m:sSubPr>
                <m:e>
                  <m:r>
                    <w:del w:id="527" w:author="HERO 浩宇" w:date="2023-11-05T14:50:00Z">
                      <w:rPr>
                        <w:rFonts w:ascii="Cambria Math" w:hAnsi="Cambria Math"/>
                      </w:rPr>
                      <m:t>G</m:t>
                    </w:del>
                  </m:r>
                </m:e>
                <m:sub>
                  <m:r>
                    <w:del w:id="528" w:author="HERO 浩宇" w:date="2023-11-05T14:50:00Z">
                      <w:rPr>
                        <w:rFonts w:ascii="Cambria Math" w:hAnsi="Cambria Math"/>
                      </w:rPr>
                      <m:t>S</m:t>
                    </w:del>
                  </m:r>
                </m:sub>
              </m:sSub>
            </m:den>
          </m:f>
        </m:oMath>
      </m:oMathPara>
    </w:p>
    <w:p w14:paraId="1A9563A2" w14:textId="626F1DD9" w:rsidR="007471D1" w:rsidRPr="009859B0" w:rsidDel="00903A74" w:rsidRDefault="00BF3106" w:rsidP="005B0A94">
      <w:pPr>
        <w:rPr>
          <w:del w:id="529" w:author="HERO 浩宇" w:date="2023-11-05T14:50:00Z"/>
          <w:iCs/>
        </w:rPr>
      </w:pPr>
      <m:oMathPara>
        <m:oMath>
          <m:sSub>
            <m:sSubPr>
              <m:ctrlPr>
                <w:del w:id="530" w:author="HERO 浩宇" w:date="2023-11-05T14:50:00Z">
                  <w:rPr>
                    <w:rFonts w:ascii="Cambria Math" w:hAnsi="Cambria Math"/>
                    <w:i/>
                    <w:iCs/>
                  </w:rPr>
                </w:del>
              </m:ctrlPr>
            </m:sSubPr>
            <m:e>
              <m:r>
                <w:del w:id="531" w:author="HERO 浩宇" w:date="2023-11-05T14:50:00Z">
                  <w:rPr>
                    <w:rFonts w:ascii="Cambria Math" w:hAnsi="Cambria Math" w:hint="eastAsia"/>
                  </w:rPr>
                  <m:t>T</m:t>
                </w:del>
              </m:r>
            </m:e>
            <m:sub>
              <m:r>
                <w:del w:id="532" w:author="HERO 浩宇" w:date="2023-11-05T14:50:00Z">
                  <w:rPr>
                    <w:rFonts w:ascii="Cambria Math" w:hAnsi="Cambria Math"/>
                  </w:rPr>
                  <m:t>S</m:t>
                </w:del>
              </m:r>
            </m:sub>
          </m:sSub>
          <m:r>
            <w:del w:id="533" w:author="HERO 浩宇" w:date="2023-11-05T14:50:00Z">
              <w:rPr>
                <w:rFonts w:ascii="Cambria Math" w:hAnsi="Cambria Math"/>
              </w:rPr>
              <m:t>=α</m:t>
            </w:del>
          </m:r>
          <m:r>
            <w:del w:id="534" w:author="HERO 浩宇" w:date="2023-11-05T14:50:00Z">
              <m:rPr>
                <m:sty m:val="p"/>
              </m:rPr>
              <w:rPr>
                <w:rFonts w:ascii="Cambria Math" w:hAnsi="Cambria Math" w:cs="Times New Roman" w:hint="eastAsia"/>
              </w:rPr>
              <m:t>×</m:t>
            </w:del>
          </m:r>
          <m:r>
            <w:del w:id="535" w:author="HERO 浩宇" w:date="2023-11-05T14:50:00Z">
              <m:rPr>
                <m:sty m:val="p"/>
              </m:rPr>
              <w:rPr>
                <w:rFonts w:ascii="Cambria Math" w:hAnsi="Cambria Math"/>
              </w:rPr>
              <m:t>|</m:t>
            </w:del>
          </m:r>
          <m:r>
            <w:del w:id="536" w:author="HERO 浩宇" w:date="2023-11-05T14:50:00Z">
              <m:rPr>
                <m:sty m:val="p"/>
              </m:rPr>
              <w:rPr>
                <w:rFonts w:ascii="Cambria Math" w:hAnsi="Cambria Math" w:hint="eastAsia"/>
              </w:rPr>
              <m:t>V</m:t>
            </w:del>
          </m:r>
          <m:r>
            <w:del w:id="537" w:author="HERO 浩宇" w:date="2023-11-05T14:50:00Z">
              <m:rPr>
                <m:sty m:val="p"/>
              </m:rPr>
              <w:rPr>
                <w:rFonts w:ascii="Cambria Math" w:hAnsi="Cambria Math"/>
              </w:rPr>
              <m:t>|</m:t>
            </w:del>
          </m:r>
          <m:r>
            <w:del w:id="538" w:author="HERO 浩宇" w:date="2023-11-05T14:50:00Z">
              <m:rPr>
                <m:sty m:val="p"/>
              </m:rPr>
              <w:rPr>
                <w:rFonts w:ascii="Cambria Math" w:hAnsi="Cambria Math" w:hint="eastAsia"/>
              </w:rPr>
              <m:t>×</m:t>
            </w:del>
          </m:r>
          <m:sSub>
            <m:sSubPr>
              <m:ctrlPr>
                <w:del w:id="539" w:author="HERO 浩宇" w:date="2023-11-05T14:50:00Z">
                  <w:rPr>
                    <w:rFonts w:ascii="Cambria Math" w:hAnsi="Cambria Math"/>
                    <w:iCs/>
                  </w:rPr>
                </w:del>
              </m:ctrlPr>
            </m:sSubPr>
            <m:e>
              <m:r>
                <w:del w:id="540" w:author="HERO 浩宇" w:date="2023-11-05T14:50:00Z">
                  <w:rPr>
                    <w:rFonts w:ascii="Cambria Math" w:hAnsi="Cambria Math"/>
                  </w:rPr>
                  <m:t>V</m:t>
                </w:del>
              </m:r>
            </m:e>
            <m:sub>
              <m:r>
                <w:del w:id="541" w:author="HERO 浩宇" w:date="2023-11-05T14:50:00Z">
                  <w:rPr>
                    <w:rFonts w:ascii="Cambria Math" w:hAnsi="Cambria Math"/>
                  </w:rPr>
                  <m:t>S</m:t>
                </w:del>
              </m:r>
            </m:sub>
          </m:sSub>
          <m:r>
            <w:del w:id="542" w:author="HERO 浩宇" w:date="2023-11-05T14:50:00Z">
              <m:rPr>
                <m:sty m:val="p"/>
              </m:rPr>
              <w:rPr>
                <w:rFonts w:ascii="Cambria Math" w:hAnsi="Cambria Math" w:hint="eastAsia"/>
              </w:rPr>
              <m:t>×</m:t>
            </w:del>
          </m:r>
          <m:r>
            <w:del w:id="543" w:author="HERO 浩宇" w:date="2023-11-05T14:50:00Z">
              <m:rPr>
                <m:sty m:val="p"/>
              </m:rPr>
              <w:rPr>
                <w:rFonts w:ascii="Cambria Math" w:hAnsi="Cambria Math"/>
              </w:rPr>
              <m:t>N</m:t>
            </w:del>
          </m:r>
        </m:oMath>
      </m:oMathPara>
    </w:p>
    <w:p w14:paraId="322E5092" w14:textId="2DD939CC" w:rsidR="00DC34BB" w:rsidRPr="00D268CF" w:rsidRDefault="00BF3106" w:rsidP="005B0A94">
      <w:pPr>
        <w:rPr>
          <w:iCs/>
        </w:rPr>
      </w:pPr>
      <m:oMathPara>
        <m:oMath>
          <m:sSub>
            <m:sSubPr>
              <m:ctrlPr>
                <w:del w:id="544" w:author="HERO 浩宇" w:date="2023-11-05T14:50:00Z">
                  <w:rPr>
                    <w:rFonts w:ascii="Cambria Math" w:hAnsi="Cambria Math"/>
                    <w:iCs/>
                  </w:rPr>
                </w:del>
              </m:ctrlPr>
            </m:sSubPr>
            <m:e>
              <m:r>
                <w:del w:id="545" w:author="HERO 浩宇" w:date="2023-11-05T14:47:00Z">
                  <w:rPr>
                    <w:rFonts w:ascii="Cambria Math" w:hAnsi="Cambria Math"/>
                  </w:rPr>
                  <m:t>C</m:t>
                </w:del>
              </m:r>
            </m:e>
            <m:sub>
              <m:r>
                <w:del w:id="546" w:author="HERO 浩宇" w:date="2023-11-05T14:50:00Z">
                  <w:rPr>
                    <w:rFonts w:ascii="Cambria Math" w:hAnsi="Cambria Math"/>
                  </w:rPr>
                  <m:t>S</m:t>
                </w:del>
              </m:r>
            </m:sub>
          </m:sSub>
          <m:r>
            <w:del w:id="547" w:author="HERO 浩宇" w:date="2023-11-05T14:50:00Z">
              <m:rPr>
                <m:sty m:val="p"/>
              </m:rPr>
              <w:rPr>
                <w:rFonts w:ascii="Cambria Math" w:hAnsi="Cambria Math"/>
              </w:rPr>
              <m:t>+</m:t>
            </w:del>
          </m:r>
          <m:sSub>
            <m:sSubPr>
              <m:ctrlPr>
                <w:del w:id="548" w:author="HERO 浩宇" w:date="2023-11-05T14:50:00Z">
                  <w:rPr>
                    <w:rFonts w:ascii="Cambria Math" w:hAnsi="Cambria Math"/>
                    <w:i/>
                    <w:iCs/>
                  </w:rPr>
                </w:del>
              </m:ctrlPr>
            </m:sSubPr>
            <m:e>
              <m:r>
                <w:del w:id="549" w:author="HERO 浩宇" w:date="2023-11-05T14:50:00Z">
                  <w:rPr>
                    <w:rFonts w:ascii="Cambria Math" w:hAnsi="Cambria Math" w:hint="eastAsia"/>
                  </w:rPr>
                  <m:t>T</m:t>
                </w:del>
              </m:r>
            </m:e>
            <m:sub>
              <m:r>
                <w:del w:id="550" w:author="HERO 浩宇" w:date="2023-11-05T14:50:00Z">
                  <w:rPr>
                    <w:rFonts w:ascii="Cambria Math" w:hAnsi="Cambria Math"/>
                  </w:rPr>
                  <m:t>S</m:t>
                </w:del>
              </m:r>
            </m:sub>
          </m:sSub>
          <m:r>
            <w:del w:id="551" w:author="HERO 浩宇" w:date="2023-11-05T14:50:00Z">
              <m:rPr>
                <m:sty m:val="p"/>
              </m:rPr>
              <w:rPr>
                <w:rFonts w:ascii="Cambria Math" w:hAnsi="Cambria Math" w:cs="Times New Roman"/>
              </w:rPr>
              <m:t>+</m:t>
            </w:del>
          </m:r>
          <m:sSub>
            <m:sSubPr>
              <m:ctrlPr>
                <w:del w:id="552" w:author="HERO 浩宇" w:date="2023-11-05T14:50:00Z">
                  <w:rPr>
                    <w:rFonts w:ascii="Cambria Math" w:hAnsi="Cambria Math"/>
                    <w:iCs/>
                  </w:rPr>
                </w:del>
              </m:ctrlPr>
            </m:sSubPr>
            <m:e>
              <m:r>
                <w:del w:id="553" w:author="HERO 浩宇" w:date="2023-11-05T14:50:00Z">
                  <w:rPr>
                    <w:rFonts w:ascii="Cambria Math" w:hAnsi="Cambria Math"/>
                  </w:rPr>
                  <m:t>R</m:t>
                </w:del>
              </m:r>
            </m:e>
            <m:sub>
              <m:r>
                <w:del w:id="554" w:author="HERO 浩宇" w:date="2023-11-05T14:50:00Z">
                  <w:rPr>
                    <w:rFonts w:ascii="Cambria Math" w:hAnsi="Cambria Math"/>
                  </w:rPr>
                  <m:t>S</m:t>
                </w:del>
              </m:r>
            </m:sub>
          </m:sSub>
          <m:r>
            <w:del w:id="555" w:author="HERO 浩宇" w:date="2023-11-05T14:50:00Z">
              <m:rPr>
                <m:sty m:val="p"/>
              </m:rPr>
              <w:rPr>
                <w:rFonts w:ascii="Cambria Math" w:hAnsi="Cambria Math" w:cs="Times New Roman"/>
              </w:rPr>
              <m:t>≤</m:t>
            </w:del>
          </m:r>
          <m:sSub>
            <m:sSubPr>
              <m:ctrlPr>
                <w:del w:id="556" w:author="HERO 浩宇" w:date="2023-11-05T14:50:00Z">
                  <w:rPr>
                    <w:rFonts w:ascii="Cambria Math" w:hAnsi="Cambria Math"/>
                    <w:iCs/>
                  </w:rPr>
                </w:del>
              </m:ctrlPr>
            </m:sSubPr>
            <m:e>
              <m:r>
                <w:del w:id="557" w:author="HERO 浩宇" w:date="2023-11-05T14:50:00Z">
                  <w:rPr>
                    <w:rFonts w:ascii="Cambria Math" w:hAnsi="Cambria Math"/>
                  </w:rPr>
                  <m:t>LLC</m:t>
                </w:del>
              </m:r>
            </m:e>
            <m:sub>
              <m:r>
                <w:del w:id="558" w:author="HERO 浩宇" w:date="2023-11-05T14:50:00Z">
                  <w:rPr>
                    <w:rFonts w:ascii="Cambria Math" w:hAnsi="Cambria Math"/>
                  </w:rPr>
                  <m:t>S</m:t>
                </w:del>
              </m:r>
            </m:sub>
          </m:sSub>
          <m:sSub>
            <m:sSubPr>
              <m:ctrlPr>
                <w:ins w:id="559" w:author="HERO 浩宇" w:date="2023-11-05T14:49:00Z">
                  <w:rPr>
                    <w:rFonts w:ascii="Cambria Math" w:hAnsi="Cambria Math"/>
                    <w:iCs/>
                  </w:rPr>
                </w:ins>
              </m:ctrlPr>
            </m:sSubPr>
            <m:e>
              <m:r>
                <w:ins w:id="560" w:author="HERO 浩宇" w:date="2023-11-05T14:49:00Z">
                  <w:rPr>
                    <w:rFonts w:ascii="Cambria Math" w:hAnsi="Cambria Math" w:hint="eastAsia"/>
                  </w:rPr>
                  <m:t>B</m:t>
                </w:ins>
              </m:r>
            </m:e>
            <m:sub>
              <m:r>
                <w:ins w:id="561" w:author="HERO 浩宇" w:date="2023-11-05T14:49:00Z">
                  <w:rPr>
                    <w:rFonts w:ascii="Cambria Math" w:hAnsi="Cambria Math"/>
                  </w:rPr>
                  <m:t>S</m:t>
                </w:ins>
              </m:r>
            </m:sub>
          </m:sSub>
          <m:r>
            <w:ins w:id="562" w:author="HERO 浩宇" w:date="2023-11-05T14:49:00Z">
              <m:rPr>
                <m:sty m:val="p"/>
              </m:rPr>
              <w:rPr>
                <w:rFonts w:ascii="Cambria Math" w:hAnsi="Cambria Math"/>
              </w:rPr>
              <m:t>+</m:t>
            </w:ins>
          </m:r>
          <m:f>
            <m:fPr>
              <m:ctrlPr>
                <w:ins w:id="563" w:author="HERO 浩宇" w:date="2023-11-05T14:49:00Z">
                  <w:rPr>
                    <w:rFonts w:ascii="Cambria Math" w:hAnsi="Cambria Math"/>
                    <w:iCs/>
                  </w:rPr>
                </w:ins>
              </m:ctrlPr>
            </m:fPr>
            <m:num>
              <m:sSub>
                <m:sSubPr>
                  <m:ctrlPr>
                    <w:ins w:id="564" w:author="HERO 浩宇" w:date="2023-11-05T14:49:00Z">
                      <w:rPr>
                        <w:rFonts w:ascii="Cambria Math" w:hAnsi="Cambria Math"/>
                        <w:iCs/>
                      </w:rPr>
                    </w:ins>
                  </m:ctrlPr>
                </m:sSubPr>
                <m:e>
                  <m:r>
                    <w:ins w:id="565" w:author="HERO 浩宇" w:date="2023-11-05T14:49:00Z">
                      <w:rPr>
                        <w:rFonts w:ascii="Cambria Math" w:hAnsi="Cambria Math"/>
                      </w:rPr>
                      <m:t>B</m:t>
                    </w:ins>
                  </m:r>
                </m:e>
                <m:sub>
                  <m:r>
                    <w:ins w:id="566" w:author="HERO 浩宇" w:date="2023-11-05T14:49:00Z">
                      <w:rPr>
                        <w:rFonts w:ascii="Cambria Math" w:hAnsi="Cambria Math"/>
                      </w:rPr>
                      <m:t>S</m:t>
                    </w:ins>
                  </m:r>
                </m:sub>
              </m:sSub>
            </m:num>
            <m:den>
              <m:sSub>
                <m:sSubPr>
                  <m:ctrlPr>
                    <w:ins w:id="567" w:author="HERO 浩宇" w:date="2023-11-05T14:49:00Z">
                      <w:rPr>
                        <w:rFonts w:ascii="Cambria Math" w:hAnsi="Cambria Math"/>
                        <w:iCs/>
                      </w:rPr>
                    </w:ins>
                  </m:ctrlPr>
                </m:sSubPr>
                <m:e>
                  <m:r>
                    <w:ins w:id="568" w:author="HERO 浩宇" w:date="2023-11-05T14:49:00Z">
                      <w:rPr>
                        <w:rFonts w:ascii="Cambria Math" w:hAnsi="Cambria Math"/>
                      </w:rPr>
                      <m:t>G</m:t>
                    </w:ins>
                  </m:r>
                </m:e>
                <m:sub>
                  <m:r>
                    <w:ins w:id="569" w:author="HERO 浩宇" w:date="2023-11-05T14:49:00Z">
                      <w:rPr>
                        <w:rFonts w:ascii="Cambria Math" w:hAnsi="Cambria Math"/>
                      </w:rPr>
                      <m:t>S</m:t>
                    </w:ins>
                  </m:r>
                </m:sub>
              </m:sSub>
            </m:den>
          </m:f>
          <m:r>
            <w:ins w:id="570" w:author="HERO 浩宇" w:date="2023-11-05T15:13:00Z">
              <m:rPr>
                <m:sty m:val="p"/>
              </m:rPr>
              <w:rPr>
                <w:rFonts w:ascii="Cambria Math" w:hAnsi="Cambria Math"/>
              </w:rPr>
              <m:t>|</m:t>
            </w:ins>
          </m:r>
          <m:r>
            <w:ins w:id="571" w:author="HERO 浩宇" w:date="2023-11-05T15:13:00Z">
              <m:rPr>
                <m:sty m:val="p"/>
              </m:rPr>
              <w:rPr>
                <w:rFonts w:ascii="Cambria Math" w:hAnsi="Cambria Math" w:hint="eastAsia"/>
              </w:rPr>
              <m:t>V</m:t>
            </w:ins>
          </m:r>
          <m:r>
            <w:ins w:id="572" w:author="HERO 浩宇" w:date="2023-11-05T15:13:00Z">
              <m:rPr>
                <m:sty m:val="p"/>
              </m:rPr>
              <w:rPr>
                <w:rFonts w:ascii="Cambria Math" w:hAnsi="Cambria Math"/>
              </w:rPr>
              <m:t>|</m:t>
            </w:ins>
          </m:r>
          <m:r>
            <w:ins w:id="573" w:author="HERO 浩宇" w:date="2023-11-05T15:13:00Z">
              <m:rPr>
                <m:sty m:val="p"/>
              </m:rPr>
              <w:rPr>
                <w:rFonts w:ascii="Cambria Math" w:hAnsi="Cambria Math" w:hint="eastAsia"/>
              </w:rPr>
              <m:t>×</m:t>
            </w:ins>
          </m:r>
          <m:sSub>
            <m:sSubPr>
              <m:ctrlPr>
                <w:ins w:id="574" w:author="HERO 浩宇" w:date="2023-11-05T15:13:00Z">
                  <w:rPr>
                    <w:rFonts w:ascii="Cambria Math" w:hAnsi="Cambria Math"/>
                    <w:iCs/>
                  </w:rPr>
                </w:ins>
              </m:ctrlPr>
            </m:sSubPr>
            <m:e>
              <m:r>
                <w:ins w:id="575" w:author="HERO 浩宇" w:date="2023-11-05T15:13:00Z">
                  <w:rPr>
                    <w:rFonts w:ascii="Cambria Math" w:hAnsi="Cambria Math"/>
                  </w:rPr>
                  <m:t>V</m:t>
                </w:ins>
              </m:r>
            </m:e>
            <m:sub>
              <m:r>
                <w:ins w:id="576" w:author="HERO 浩宇" w:date="2023-11-05T15:13:00Z">
                  <w:rPr>
                    <w:rFonts w:ascii="Cambria Math" w:hAnsi="Cambria Math"/>
                  </w:rPr>
                  <m:t>S</m:t>
                </w:ins>
              </m:r>
            </m:sub>
          </m:sSub>
          <m:r>
            <w:ins w:id="577" w:author="HERO 浩宇" w:date="2023-11-05T15:13:00Z">
              <m:rPr>
                <m:sty m:val="p"/>
              </m:rPr>
              <w:rPr>
                <w:rFonts w:ascii="Cambria Math" w:hAnsi="Cambria Math" w:hint="eastAsia"/>
              </w:rPr>
              <m:t>×</m:t>
            </w:ins>
          </m:r>
          <m:r>
            <w:ins w:id="578" w:author="HERO 浩宇" w:date="2023-11-05T15:13:00Z">
              <m:rPr>
                <m:sty m:val="p"/>
              </m:rPr>
              <w:rPr>
                <w:rFonts w:ascii="Cambria Math" w:hAnsi="Cambria Math" w:hint="eastAsia"/>
              </w:rPr>
              <m:t>N</m:t>
            </w:ins>
          </m:r>
          <m:r>
            <w:ins w:id="579" w:author="HERO 浩宇" w:date="2023-11-05T14:49:00Z">
              <m:rPr>
                <m:sty m:val="p"/>
              </m:rPr>
              <w:rPr>
                <w:rFonts w:ascii="Cambria Math" w:hAnsi="Cambria Math" w:cs="Times New Roman"/>
              </w:rPr>
              <m:t>≤</m:t>
            </w:ins>
          </m:r>
          <m:sSub>
            <m:sSubPr>
              <m:ctrlPr>
                <w:ins w:id="580" w:author="HERO 浩宇" w:date="2023-11-05T15:13:00Z">
                  <w:rPr>
                    <w:rFonts w:ascii="Cambria Math" w:hAnsi="Cambria Math"/>
                    <w:iCs/>
                  </w:rPr>
                </w:ins>
              </m:ctrlPr>
            </m:sSubPr>
            <m:e>
              <m:r>
                <w:ins w:id="581" w:author="HERO 浩宇" w:date="2023-11-05T15:13:00Z">
                  <w:rPr>
                    <w:rFonts w:ascii="Cambria Math" w:hAnsi="Cambria Math"/>
                  </w:rPr>
                  <m:t>LLC</m:t>
                </w:ins>
              </m:r>
            </m:e>
            <m:sub>
              <m:r>
                <w:ins w:id="582" w:author="HERO 浩宇" w:date="2023-11-05T15:13:00Z">
                  <w:rPr>
                    <w:rFonts w:ascii="Cambria Math" w:hAnsi="Cambria Math"/>
                  </w:rPr>
                  <m:t>S</m:t>
                </w:ins>
              </m:r>
            </m:sub>
          </m:sSub>
          <m:r>
            <w:ins w:id="583" w:author="HERO 浩宇" w:date="2023-11-05T15:13:00Z">
              <w:rPr>
                <w:rFonts w:ascii="Cambria Math" w:hAnsi="Cambria Math"/>
              </w:rPr>
              <m:t>-</m:t>
            </w:ins>
          </m:r>
          <m:sSub>
            <m:sSubPr>
              <m:ctrlPr>
                <w:ins w:id="584" w:author="HERO 浩宇" w:date="2023-11-05T15:13:00Z">
                  <w:rPr>
                    <w:rFonts w:ascii="Cambria Math" w:hAnsi="Cambria Math"/>
                    <w:iCs/>
                  </w:rPr>
                </w:ins>
              </m:ctrlPr>
            </m:sSubPr>
            <m:e>
              <m:r>
                <w:ins w:id="585" w:author="HERO 浩宇" w:date="2023-11-05T15:13:00Z">
                  <w:rPr>
                    <w:rFonts w:ascii="Cambria Math" w:hAnsi="Cambria Math"/>
                  </w:rPr>
                  <m:t>R</m:t>
                </w:ins>
              </m:r>
            </m:e>
            <m:sub>
              <m:r>
                <w:ins w:id="586" w:author="HERO 浩宇" w:date="2023-11-05T15:13:00Z">
                  <w:rPr>
                    <w:rFonts w:ascii="Cambria Math" w:hAnsi="Cambria Math"/>
                  </w:rPr>
                  <m:t>S</m:t>
                </w:ins>
              </m:r>
            </m:sub>
          </m:sSub>
        </m:oMath>
      </m:oMathPara>
    </w:p>
    <w:p w14:paraId="7B2E3360" w14:textId="77777777" w:rsidR="007471D1" w:rsidRDefault="007471D1" w:rsidP="00A77805">
      <w:pPr>
        <w:ind w:firstLine="360"/>
      </w:pPr>
    </w:p>
    <w:p w14:paraId="07BABE3A" w14:textId="77777777" w:rsidR="00CF7BAB" w:rsidRPr="002F34A1" w:rsidRDefault="007471D1" w:rsidP="00CF7BAB">
      <w:pPr>
        <w:rPr>
          <w:b/>
          <w:bCs/>
        </w:rPr>
      </w:pPr>
      <w:r>
        <w:br w:type="column"/>
      </w:r>
      <w:r w:rsidR="00CF7BAB" w:rsidRPr="002F34A1">
        <w:rPr>
          <w:b/>
          <w:bCs/>
        </w:rPr>
        <w:t>Data Access Sharing Mechanism</w:t>
      </w:r>
    </w:p>
    <w:p w14:paraId="6A9D289C" w14:textId="77777777" w:rsidR="008330D8" w:rsidRPr="008330D8" w:rsidRDefault="008330D8" w:rsidP="008330D8">
      <w:pPr>
        <w:ind w:firstLine="420"/>
        <w:rPr>
          <w:ins w:id="587" w:author="huao" w:date="2023-11-06T12:21:00Z"/>
          <w:sz w:val="18"/>
          <w:szCs w:val="18"/>
        </w:rPr>
        <w:pPrChange w:id="588" w:author="huao" w:date="2023-11-06T12:21:00Z">
          <w:pPr/>
        </w:pPrChange>
      </w:pPr>
      <w:ins w:id="589" w:author="huao" w:date="2023-11-06T12:21:00Z">
        <w:r w:rsidRPr="008330D8">
          <w:rPr>
            <w:sz w:val="18"/>
            <w:szCs w:val="18"/>
          </w:rPr>
          <w:t>In Section 2.2, we observed a significant overlap in the graph structure data access among concurrent tasks. Under the existing processing mechanism, this overlapping data cannot be shared and utilized. However, for point-to-point query tasks on the graph, the order of data access does not affect the correctness of the results. Our data sharing mechanism essentially transforms the original "task → data" linear task scheduling order into a "data → task" fine-grained concurrent task scheduling order, thereby improving cache utilization efficiency and system throughput. To implement this execution model, we need to address two issues: 1) How to determine the shared data segments? 2) How to implement data sharing among multiple tasks? Below are our implementation details.</w:t>
        </w:r>
      </w:ins>
    </w:p>
    <w:p w14:paraId="2A2BDA6A" w14:textId="77777777" w:rsidR="008330D8" w:rsidRPr="008330D8" w:rsidRDefault="008330D8" w:rsidP="008330D8">
      <w:pPr>
        <w:rPr>
          <w:ins w:id="590" w:author="huao" w:date="2023-11-06T12:21:00Z"/>
          <w:sz w:val="18"/>
          <w:szCs w:val="18"/>
        </w:rPr>
      </w:pPr>
      <w:ins w:id="591" w:author="huao" w:date="2023-11-06T12:21:00Z">
        <w:r w:rsidRPr="008330D8">
          <w:rPr>
            <w:sz w:val="18"/>
            <w:szCs w:val="18"/>
          </w:rPr>
          <w:t>A. How to Determine Shared Data Segments?</w:t>
        </w:r>
      </w:ins>
    </w:p>
    <w:p w14:paraId="22205FE9" w14:textId="5945EFDA" w:rsidR="00CF7BAB" w:rsidRPr="002F34A1" w:rsidDel="00D6607D" w:rsidRDefault="008330D8" w:rsidP="008330D8">
      <w:pPr>
        <w:ind w:firstLine="420"/>
        <w:rPr>
          <w:del w:id="592" w:author="huao" w:date="2023-11-06T12:08:00Z"/>
          <w:sz w:val="18"/>
          <w:szCs w:val="18"/>
        </w:rPr>
      </w:pPr>
      <w:ins w:id="593" w:author="huao" w:date="2023-11-06T12:21:00Z">
        <w:r w:rsidRPr="008330D8">
          <w:rPr>
            <w:sz w:val="18"/>
            <w:szCs w:val="18"/>
          </w:rPr>
          <w:t>1.Determine the granularity of shared graph block. Distributed memory graph computing systems need to load data into the cache to improve data access efficiency. Ideally, the data of shared graph should be able to fit entirely into the Last Level Cache (LLC), thereby avoiding the frequent swapping in and out of block parts. However, the granularity of graph blocks should not be too small, as it would increase the synchronization overhead of task processing. We employ formula x to determine an appropriate size for shared graph blocks. In this formula, BS represents the size of the graph structure data for the to-be-determined shared graph block, GS denotes the size of the graph structure data for the partition to which the block belongs, |V| signifies the total number of vertices on the partition, VS stands for the average space needed to store the status information of a vertex, N represents the number of concurrently queried tasks, LLCS denotes the size of the LLC cache space, and RS refers to the reserved redundant space. The two terms on the right side of formula x respectively represent the graph structure data and task-specific data (whose size is proportional to the scale of the graph block and the number of concurrently queried tasks). The right side of the formula indicates the size of the available space for each task after deducting the reserved cache space. Through this formula, we determine the maximum granularity of each shared graph block under the condition of accommodating the LLC capacity.</w:t>
        </w:r>
      </w:ins>
      <w:del w:id="594" w:author="huao" w:date="2023-11-06T12:08:00Z">
        <w:r w:rsidR="00CF7BAB" w:rsidRPr="002F34A1" w:rsidDel="00D6607D">
          <w:rPr>
            <w:sz w:val="18"/>
            <w:szCs w:val="18"/>
          </w:rPr>
          <w:delText xml:space="preserve">In Section </w:delText>
        </w:r>
      </w:del>
      <w:ins w:id="595" w:author="HERO 浩宇" w:date="2023-11-05T14:22:00Z">
        <w:del w:id="596" w:author="huao" w:date="2023-11-06T12:08:00Z">
          <w:r w:rsidR="00C74954" w:rsidDel="00D6607D">
            <w:rPr>
              <w:sz w:val="18"/>
              <w:szCs w:val="18"/>
            </w:rPr>
            <w:delText>2</w:delText>
          </w:r>
        </w:del>
      </w:ins>
      <w:del w:id="597" w:author="huao" w:date="2023-11-06T12:08:00Z">
        <w:r w:rsidR="00CF7BAB" w:rsidRPr="002F34A1" w:rsidDel="00D6607D">
          <w:rPr>
            <w:sz w:val="18"/>
            <w:szCs w:val="18"/>
          </w:rPr>
          <w:delText>3.2, we observed a significant overlap in the graph structure data access among concurrent tasks. Under the existing processing mechanism, this overlapping data cannot be shared and utilized. However, for point-to-point query tasks on the graph, the order of data access does not affect the correctness of the results. Our data sharing mechanism essentially transforms the original "task → data" linear task scheduling order into a "data → task" fine-grained concurrent task scheduling order, thereby improving cache utilization efficiency and system throughput. To implement this execution model, we need to address two issues: 1) How to determine the shared data segments? 2) How to implement data sharing among multiple tasks? Below are our implementation details.</w:delText>
        </w:r>
      </w:del>
    </w:p>
    <w:p w14:paraId="4F0C20E5" w14:textId="6743F222" w:rsidR="00CF7BAB" w:rsidRPr="002F34A1" w:rsidDel="00D6607D" w:rsidRDefault="00CF7BAB" w:rsidP="00D6607D">
      <w:pPr>
        <w:ind w:firstLine="420"/>
        <w:rPr>
          <w:del w:id="598" w:author="huao" w:date="2023-11-06T12:08:00Z"/>
          <w:sz w:val="18"/>
          <w:szCs w:val="18"/>
        </w:rPr>
      </w:pPr>
      <w:del w:id="599" w:author="huao" w:date="2023-11-06T12:08:00Z">
        <w:r w:rsidRPr="002F34A1" w:rsidDel="00D6607D">
          <w:rPr>
            <w:sz w:val="18"/>
            <w:szCs w:val="18"/>
          </w:rPr>
          <w:delText>A. How to Determine Shared Data Segments?</w:delText>
        </w:r>
      </w:del>
    </w:p>
    <w:p w14:paraId="1F56D453" w14:textId="697EC17C" w:rsidR="00CF7BAB" w:rsidRPr="002F34A1" w:rsidDel="00D6607D" w:rsidRDefault="00CF7BAB" w:rsidP="00D6607D">
      <w:pPr>
        <w:ind w:firstLine="420"/>
        <w:rPr>
          <w:del w:id="600" w:author="huao" w:date="2023-11-06T12:08:00Z"/>
          <w:sz w:val="18"/>
          <w:szCs w:val="18"/>
        </w:rPr>
      </w:pPr>
      <w:del w:id="601" w:author="huao" w:date="2023-11-06T12:08:00Z">
        <w:r w:rsidRPr="002F34A1" w:rsidDel="00D6607D">
          <w:rPr>
            <w:sz w:val="18"/>
            <w:szCs w:val="18"/>
          </w:rPr>
          <w:delText>1.Determine the granularity of shared graph data. Distributed memory systems use caching to improve data access efficiency. Ideally, the shared graph partition should be able to fit entirely into the Last Level Cache (LLC), thereby avoiding the frequent swapping in and out of block parts. However, the granularity of graph partition should not be too small, as it would increase the synchronization overhead of task processing. The following demonstrates how to determine an appropriate block size by considering both block-level graph structure data and task-specific data.</w:delText>
        </w:r>
      </w:del>
    </w:p>
    <w:p w14:paraId="3675D64C" w14:textId="5D7C8EB8" w:rsidR="007471D1" w:rsidRPr="002F34A1" w:rsidDel="00D6607D" w:rsidRDefault="00CF7BAB" w:rsidP="00D6607D">
      <w:pPr>
        <w:ind w:firstLine="420"/>
        <w:rPr>
          <w:del w:id="602" w:author="huao" w:date="2023-11-06T12:08:00Z"/>
          <w:sz w:val="18"/>
          <w:szCs w:val="18"/>
        </w:rPr>
      </w:pPr>
      <w:del w:id="603" w:author="huao" w:date="2023-11-06T12:08:00Z">
        <w:r w:rsidRPr="002F34A1" w:rsidDel="00D6607D">
          <w:rPr>
            <w:sz w:val="18"/>
            <w:szCs w:val="18"/>
          </w:rPr>
          <w:delText xml:space="preserve">We use CS to represent the size of the fine-grained data block to be determined for sharing, and GS to represent the size of the graph structure data on each graph partition. </w:delText>
        </w:r>
        <w:r w:rsidRPr="002F34A1" w:rsidDel="00D6607D">
          <w:rPr>
            <w:rFonts w:ascii="Cambria Math" w:hAnsi="Cambria Math" w:cs="Cambria Math"/>
            <w:sz w:val="18"/>
            <w:szCs w:val="18"/>
          </w:rPr>
          <w:delText>𝛼</w:delText>
        </w:r>
        <w:r w:rsidRPr="002F34A1" w:rsidDel="00D6607D">
          <w:rPr>
            <w:sz w:val="18"/>
            <w:szCs w:val="18"/>
          </w:rPr>
          <w:delText xml:space="preserve"> represents the proportion of the shared block part in the partition image. We use |V| to represent the total number of vertices on the partition. </w:delText>
        </w:r>
        <w:r w:rsidRPr="002F34A1" w:rsidDel="00D6607D">
          <w:rPr>
            <w:rFonts w:ascii="Cambria Math" w:hAnsi="Cambria Math" w:cs="Cambria Math"/>
            <w:sz w:val="18"/>
            <w:szCs w:val="18"/>
          </w:rPr>
          <w:delText>𝛼⨯</w:delText>
        </w:r>
        <w:r w:rsidRPr="002F34A1" w:rsidDel="00D6607D">
          <w:rPr>
            <w:sz w:val="18"/>
            <w:szCs w:val="18"/>
          </w:rPr>
          <w:delText>|V| represents an approximate value of the number of vertices owned by the shared block. We use VS to represent the average space required to store the status information of a vertex. α×|V|×V_S represents the maximum space required for storing task-specific data on the shared block for query tasks. Considering that multiple cores in multi-core processors execute concurrently, task-specific information for multiple queries needs to be retained in the cache. We use N to represent the number of threads executing parallel computations, and T_S represents the space required to store task-specific data of associated tasks for the current block in the cache. RS is the size of reserved redundant space. LLCS is the size of LLC cache space. Under the premise of satisfying the following inequalities, the maximum value of C_S is the size of the graph block.</w:delText>
        </w:r>
      </w:del>
    </w:p>
    <w:p w14:paraId="61AAF527" w14:textId="77777777" w:rsidR="007471D1" w:rsidRDefault="007471D1" w:rsidP="00D6607D">
      <w:pPr>
        <w:ind w:firstLine="420"/>
      </w:pPr>
    </w:p>
    <w:p w14:paraId="768BC74F" w14:textId="77777777" w:rsidR="007471D1" w:rsidRDefault="007471D1" w:rsidP="00A77805">
      <w:r>
        <w:br w:type="page"/>
      </w:r>
    </w:p>
    <w:p w14:paraId="6B6A2259" w14:textId="3B92A743" w:rsidR="007471D1" w:rsidRDefault="007471D1">
      <w:pPr>
        <w:ind w:firstLine="360"/>
      </w:pPr>
      <w:r>
        <w:lastRenderedPageBreak/>
        <w:t>2</w:t>
      </w:r>
      <w:r>
        <w:rPr>
          <w:rFonts w:hint="eastAsia"/>
        </w:rPr>
        <w:t>，逻辑划分。</w:t>
      </w:r>
      <w:ins w:id="604" w:author="HERO 浩宇" w:date="2023-11-05T15:21:00Z">
        <w:r w:rsidR="00B41E65">
          <w:rPr>
            <w:rFonts w:hint="eastAsia"/>
          </w:rPr>
          <w:t>确定</w:t>
        </w:r>
      </w:ins>
      <w:ins w:id="605" w:author="HERO 浩宇" w:date="2023-11-05T15:22:00Z">
        <w:r w:rsidR="00B41E65">
          <w:rPr>
            <w:rFonts w:hint="eastAsia"/>
          </w:rPr>
          <w:t>好共享图分块的粒度后，</w:t>
        </w:r>
        <w:proofErr w:type="spellStart"/>
        <w:r w:rsidR="00B41E65">
          <w:rPr>
            <w:rFonts w:hint="eastAsia"/>
          </w:rPr>
          <w:t>GraphCPP</w:t>
        </w:r>
        <w:proofErr w:type="spellEnd"/>
        <w:r w:rsidR="00B41E65">
          <w:rPr>
            <w:rFonts w:hint="eastAsia"/>
          </w:rPr>
          <w:t>就可以在图预处理的过程中，采用逻辑划分的方式，将分布式系统上</w:t>
        </w:r>
      </w:ins>
      <w:ins w:id="606" w:author="HERO 浩宇" w:date="2023-11-05T15:23:00Z">
        <w:r w:rsidR="00B41E65">
          <w:rPr>
            <w:rFonts w:hint="eastAsia"/>
          </w:rPr>
          <w:t>粗粒度的图分区划分为</w:t>
        </w:r>
        <w:r w:rsidR="00BA1E31">
          <w:rPr>
            <w:rFonts w:hint="eastAsia"/>
          </w:rPr>
          <w:t>细粒度的共享图分块。</w:t>
        </w:r>
      </w:ins>
      <w:del w:id="607" w:author="HERO 浩宇" w:date="2023-11-05T15:23:00Z">
        <w:r w:rsidDel="00BA1E31">
          <w:rPr>
            <w:rFonts w:hint="eastAsia"/>
          </w:rPr>
          <w:delText>分布式系统通常采用分区技术来将一个大规模图划分为可以容纳到单台机器的内存中的图分区。GraphCPP在内存容量级别的图分区的基础上进一步地将图划分为细粒度的图分块，</w:delText>
        </w:r>
      </w:del>
      <w:del w:id="608" w:author="HERO 浩宇" w:date="2023-11-05T14:33:00Z">
        <w:r w:rsidDel="003C049F">
          <w:rPr>
            <w:rFonts w:hint="eastAsia"/>
          </w:rPr>
          <w:delText>和此前划分不同的是</w:delText>
        </w:r>
      </w:del>
      <w:del w:id="609" w:author="HERO 浩宇" w:date="2023-11-05T15:23:00Z">
        <w:r w:rsidDel="00BA1E31">
          <w:rPr>
            <w:rFonts w:hint="eastAsia"/>
          </w:rPr>
          <w:delText>，这里的块划分是逻辑划分，而非在物理上划分。</w:delText>
        </w:r>
      </w:del>
      <w:r w:rsidRPr="0021212E">
        <w:rPr>
          <w:rFonts w:hint="eastAsia"/>
          <w:highlight w:val="yellow"/>
        </w:rPr>
        <w:t>清单x</w:t>
      </w:r>
      <w:r>
        <w:rPr>
          <w:rFonts w:hint="eastAsia"/>
        </w:rPr>
        <w:t>展示了</w:t>
      </w:r>
      <w:proofErr w:type="spellStart"/>
      <w:r>
        <w:rPr>
          <w:rFonts w:hint="eastAsia"/>
        </w:rPr>
        <w:t>GraphCPP</w:t>
      </w:r>
      <w:proofErr w:type="spellEnd"/>
      <w:r>
        <w:rPr>
          <w:rFonts w:hint="eastAsia"/>
        </w:rPr>
        <w:t>划分图分块的伪代码：</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7471D1" w14:paraId="6B331188" w14:textId="77777777" w:rsidTr="00BF3106">
        <w:tc>
          <w:tcPr>
            <w:tcW w:w="10243" w:type="dxa"/>
            <w:tcBorders>
              <w:top w:val="single" w:sz="4" w:space="0" w:color="auto"/>
              <w:bottom w:val="single" w:sz="4" w:space="0" w:color="auto"/>
            </w:tcBorders>
          </w:tcPr>
          <w:p w14:paraId="61B4ABE3" w14:textId="77777777" w:rsidR="007471D1" w:rsidRPr="00957C24" w:rsidRDefault="007471D1" w:rsidP="00BF3106">
            <w:bookmarkStart w:id="610" w:name="_Hlk150096962"/>
            <w:r>
              <w:t xml:space="preserve">Algorithm: </w:t>
            </w:r>
            <w:r>
              <w:rPr>
                <w:rFonts w:hint="eastAsia"/>
              </w:rPr>
              <w:t>L</w:t>
            </w:r>
            <w:r w:rsidRPr="00553447">
              <w:t>ogical</w:t>
            </w:r>
            <w:r>
              <w:t xml:space="preserve"> Partition Algorithm.</w:t>
            </w:r>
          </w:p>
        </w:tc>
      </w:tr>
      <w:tr w:rsidR="007471D1" w14:paraId="2AB53BBE" w14:textId="77777777" w:rsidTr="00BF3106">
        <w:tc>
          <w:tcPr>
            <w:tcW w:w="10243" w:type="dxa"/>
            <w:tcBorders>
              <w:top w:val="single" w:sz="4" w:space="0" w:color="auto"/>
              <w:bottom w:val="single" w:sz="4" w:space="0" w:color="auto"/>
            </w:tcBorders>
          </w:tcPr>
          <w:p w14:paraId="21348818" w14:textId="607DB009" w:rsidR="007471D1" w:rsidRDefault="007471D1" w:rsidP="00BF3106">
            <w:r>
              <w:t xml:space="preserve">1: </w:t>
            </w:r>
            <w:proofErr w:type="spellStart"/>
            <w:r>
              <w:t>func</w:t>
            </w:r>
            <w:proofErr w:type="spellEnd"/>
            <w:r>
              <w:t xml:space="preserve">. </w:t>
            </w:r>
            <w:proofErr w:type="gramStart"/>
            <w:r>
              <w:t>Partition(</w:t>
            </w:r>
            <w:proofErr w:type="gramEnd"/>
            <w:r>
              <w:t>P</w:t>
            </w:r>
            <w:r w:rsidRPr="00E55185">
              <w:rPr>
                <w:vertAlign w:val="subscript"/>
              </w:rPr>
              <w:t>i</w:t>
            </w:r>
            <w:r>
              <w:t xml:space="preserve"> , </w:t>
            </w:r>
            <w:del w:id="611" w:author="HERO 浩宇" w:date="2023-11-05T14:24:00Z">
              <w:r w:rsidDel="00111D50">
                <w:rPr>
                  <w:rFonts w:hint="eastAsia"/>
                </w:rPr>
                <w:delText>chunk_</w:delText>
              </w:r>
              <w:r w:rsidDel="00111D50">
                <w:delText>set</w:delText>
              </w:r>
            </w:del>
            <w:ins w:id="612" w:author="HERO 浩宇" w:date="2023-11-05T14:24:00Z">
              <w:r w:rsidR="00111D50">
                <w:t>B</w:t>
              </w:r>
            </w:ins>
            <w:r>
              <w:t>)</w:t>
            </w:r>
            <w:ins w:id="613" w:author="HERO 浩宇" w:date="2023-11-05T14:24:00Z">
              <w:r w:rsidR="00111D50">
                <w:t xml:space="preserve"> //</w:t>
              </w:r>
              <w:r w:rsidR="00111D50" w:rsidRPr="0058091C">
                <w:t xml:space="preserve"> </w:t>
              </w:r>
            </w:ins>
            <w:ins w:id="614" w:author="HERO 浩宇" w:date="2023-11-05T14:25:00Z">
              <w:r w:rsidR="00111D50">
                <w:rPr>
                  <w:rFonts w:ascii="Times New Roman" w:hAnsi="Times New Roman" w:cs="Times New Roman"/>
                  <w:i/>
                  <w:sz w:val="32"/>
                </w:rPr>
                <w:t>B</w:t>
              </w:r>
              <w:r w:rsidR="00111D50" w:rsidRPr="00896BEB">
                <w:t xml:space="preserve"> is the set of graph blocks</w:t>
              </w:r>
              <w:r w:rsidR="00111D50" w:rsidRPr="0058091C">
                <w:t xml:space="preserve"> </w:t>
              </w:r>
              <w:r w:rsidR="00111D50">
                <w:t>o</w:t>
              </w:r>
            </w:ins>
            <w:ins w:id="615" w:author="HERO 浩宇" w:date="2023-11-05T14:24:00Z">
              <w:r w:rsidR="00111D50" w:rsidRPr="0058091C">
                <w:t xml:space="preserve">wned by </w:t>
              </w:r>
            </w:ins>
            <w:ins w:id="616" w:author="HERO 浩宇" w:date="2023-11-05T14:25:00Z">
              <w:r w:rsidR="00111D50">
                <w:t>g</w:t>
              </w:r>
            </w:ins>
            <w:ins w:id="617" w:author="HERO 浩宇" w:date="2023-11-05T14:24:00Z">
              <w:r w:rsidR="00111D50" w:rsidRPr="0058091C">
                <w:t xml:space="preserve">raph </w:t>
              </w:r>
            </w:ins>
            <w:ins w:id="618" w:author="HERO 浩宇" w:date="2023-11-05T14:25:00Z">
              <w:r w:rsidR="00111D50">
                <w:t>p</w:t>
              </w:r>
            </w:ins>
            <w:ins w:id="619" w:author="HERO 浩宇" w:date="2023-11-05T14:24:00Z">
              <w:r w:rsidR="00111D50" w:rsidRPr="0058091C">
                <w:t>artition</w:t>
              </w:r>
            </w:ins>
            <w:ins w:id="620" w:author="HERO 浩宇" w:date="2023-11-05T14:25:00Z">
              <w:r w:rsidR="00111D50">
                <w:t xml:space="preserve"> Pi</w:t>
              </w:r>
            </w:ins>
            <w:ins w:id="621" w:author="HERO 浩宇" w:date="2023-11-05T14:24:00Z">
              <w:r w:rsidR="00111D50" w:rsidRPr="0058091C">
                <w:t>.</w:t>
              </w:r>
            </w:ins>
          </w:p>
          <w:p w14:paraId="7755B398" w14:textId="72377EFA" w:rsidR="007471D1" w:rsidDel="00A80F01" w:rsidRDefault="007471D1" w:rsidP="00BF3106">
            <w:pPr>
              <w:rPr>
                <w:del w:id="622" w:author="HERO 浩宇" w:date="2023-11-05T15:24:00Z"/>
              </w:rPr>
            </w:pPr>
            <w:del w:id="623" w:author="HERO 浩宇" w:date="2023-11-05T15:24:00Z">
              <w:r w:rsidDel="00A80F01">
                <w:delText xml:space="preserve">2:     </w:delText>
              </w:r>
            </w:del>
            <w:del w:id="624" w:author="HERO 浩宇" w:date="2023-11-05T14:25:00Z">
              <w:r w:rsidDel="001C5040">
                <w:rPr>
                  <w:rFonts w:hint="eastAsia"/>
                </w:rPr>
                <w:delText>chunk</w:delText>
              </w:r>
            </w:del>
            <w:del w:id="625" w:author="HERO 浩宇" w:date="2023-11-05T15:24:00Z">
              <w:r w:rsidDel="00A80F01">
                <w:rPr>
                  <w:rFonts w:hint="eastAsia"/>
                </w:rPr>
                <w:delText>_</w:delText>
              </w:r>
              <w:r w:rsidDel="00A80F01">
                <w:delText>edge_num = 0</w:delText>
              </w:r>
            </w:del>
          </w:p>
          <w:p w14:paraId="2DD7B4DF" w14:textId="508C6902" w:rsidR="007471D1" w:rsidRDefault="007471D1" w:rsidP="00BF3106">
            <w:r>
              <w:t xml:space="preserve">3:     </w:t>
            </w:r>
            <w:del w:id="626" w:author="HERO 浩宇" w:date="2023-11-05T14:26:00Z">
              <w:r w:rsidDel="001C5040">
                <w:rPr>
                  <w:rFonts w:hint="eastAsia"/>
                </w:rPr>
                <w:delText>chunk</w:delText>
              </w:r>
              <w:r w:rsidDel="001C5040">
                <w:delText xml:space="preserve"> </w:delText>
              </w:r>
            </w:del>
            <w:proofErr w:type="spellStart"/>
            <w:ins w:id="627" w:author="HERO 浩宇" w:date="2023-11-05T14:26:00Z">
              <w:r w:rsidR="001C5040">
                <w:t>block</w:t>
              </w:r>
            </w:ins>
            <w:ins w:id="628" w:author="HERO 浩宇" w:date="2023-11-05T15:24:00Z">
              <w:r w:rsidR="00A80F01">
                <w:rPr>
                  <w:rFonts w:hint="eastAsia"/>
                </w:rPr>
                <w:t>_</w:t>
              </w:r>
              <w:r w:rsidR="00A80F01">
                <w:t>table</w:t>
              </w:r>
            </w:ins>
            <w:proofErr w:type="spellEnd"/>
            <w:ins w:id="629" w:author="HERO 浩宇" w:date="2023-11-05T14:26:00Z">
              <w:r w:rsidR="001C5040">
                <w:t xml:space="preserve"> </w:t>
              </w:r>
            </w:ins>
            <w:r>
              <w:t>= null</w:t>
            </w:r>
            <w:ins w:id="630" w:author="HERO 浩宇" w:date="2023-11-05T14:33:00Z">
              <w:r w:rsidR="003C049F">
                <w:t xml:space="preserve"> </w:t>
              </w:r>
            </w:ins>
          </w:p>
          <w:p w14:paraId="4742A328" w14:textId="4F21EDDB" w:rsidR="007471D1" w:rsidRDefault="007471D1" w:rsidP="00BF3106">
            <w:r>
              <w:t>4:     for each e ∈ P</w:t>
            </w:r>
            <w:r w:rsidRPr="00E55185">
              <w:rPr>
                <w:vertAlign w:val="subscript"/>
              </w:rPr>
              <w:t>i</w:t>
            </w:r>
            <w:r>
              <w:t xml:space="preserve"> do:  //e </w:t>
            </w:r>
            <w:r w:rsidRPr="00D12A26">
              <w:t>is an edge in</w:t>
            </w:r>
            <w:r>
              <w:t xml:space="preserve"> </w:t>
            </w:r>
            <w:ins w:id="631" w:author="HERO 浩宇" w:date="2023-11-05T14:27:00Z">
              <w:r w:rsidR="00831CEC">
                <w:t>p</w:t>
              </w:r>
            </w:ins>
            <w:del w:id="632" w:author="HERO 浩宇" w:date="2023-11-05T14:27:00Z">
              <w:r w:rsidDel="00831CEC">
                <w:delText>P</w:delText>
              </w:r>
            </w:del>
            <w:r>
              <w:t xml:space="preserve">artition </w:t>
            </w:r>
            <w:r>
              <w:rPr>
                <w:rFonts w:hint="eastAsia"/>
              </w:rPr>
              <w:t>P</w:t>
            </w:r>
            <w:r w:rsidRPr="00E55185">
              <w:rPr>
                <w:rFonts w:hint="eastAsia"/>
                <w:vertAlign w:val="subscript"/>
              </w:rPr>
              <w:t>i</w:t>
            </w:r>
          </w:p>
          <w:p w14:paraId="627A0EB2" w14:textId="7D46EAA7" w:rsidR="007471D1" w:rsidRDefault="007471D1" w:rsidP="00BF3106">
            <w:r>
              <w:t xml:space="preserve">5:         if </w:t>
            </w:r>
            <w:proofErr w:type="spellStart"/>
            <w:r>
              <w:t>e</w:t>
            </w:r>
            <w:ins w:id="633" w:author="HERO 浩宇" w:date="2023-11-05T15:24:00Z">
              <w:r w:rsidR="00A80F01">
                <w:t>.src</w:t>
              </w:r>
            </w:ins>
            <w:proofErr w:type="spellEnd"/>
            <w:r>
              <w:t xml:space="preserve"> in </w:t>
            </w:r>
            <w:del w:id="634" w:author="HERO 浩宇" w:date="2023-11-05T14:27:00Z">
              <w:r w:rsidDel="00831CEC">
                <w:rPr>
                  <w:rFonts w:hint="eastAsia"/>
                </w:rPr>
                <w:delText>chunk</w:delText>
              </w:r>
            </w:del>
            <w:proofErr w:type="spellStart"/>
            <w:ins w:id="635" w:author="HERO 浩宇" w:date="2023-11-05T15:24:00Z">
              <w:r w:rsidR="00A80F01" w:rsidRPr="00A80F01">
                <w:t>block_table</w:t>
              </w:r>
            </w:ins>
            <w:proofErr w:type="spellEnd"/>
            <w:r>
              <w:t>:</w:t>
            </w:r>
          </w:p>
          <w:p w14:paraId="7F92A258" w14:textId="6EA33DEC" w:rsidR="007471D1" w:rsidRDefault="007471D1" w:rsidP="00BF3106">
            <w:r>
              <w:t xml:space="preserve">6:             </w:t>
            </w:r>
            <w:del w:id="636" w:author="HERO 浩宇" w:date="2023-11-05T14:30:00Z">
              <w:r w:rsidDel="006E72C6">
                <w:delText>chunk</w:delText>
              </w:r>
            </w:del>
            <w:proofErr w:type="spellStart"/>
            <w:ins w:id="637" w:author="HERO 浩宇" w:date="2023-11-05T15:24:00Z">
              <w:r w:rsidR="00A80F01" w:rsidRPr="00A80F01">
                <w:t>block_table</w:t>
              </w:r>
            </w:ins>
            <w:proofErr w:type="spellEnd"/>
            <w:r>
              <w:t>[</w:t>
            </w:r>
            <w:proofErr w:type="spellStart"/>
            <w:proofErr w:type="gramStart"/>
            <w:r>
              <w:t>e</w:t>
            </w:r>
            <w:ins w:id="638" w:author="HERO 浩宇" w:date="2023-11-05T15:38:00Z">
              <w:r w:rsidR="00EE00A9">
                <w:t>.sr</w:t>
              </w:r>
            </w:ins>
            <w:ins w:id="639" w:author="HERO 浩宇" w:date="2023-11-05T15:39:00Z">
              <w:r w:rsidR="00EE00A9">
                <w:t>c</w:t>
              </w:r>
            </w:ins>
            <w:proofErr w:type="spellEnd"/>
            <w:r>
              <w:t>]+</w:t>
            </w:r>
            <w:proofErr w:type="gramEnd"/>
            <w:r>
              <w:t>+</w:t>
            </w:r>
          </w:p>
          <w:p w14:paraId="376B0873" w14:textId="77777777" w:rsidR="007471D1" w:rsidRDefault="007471D1" w:rsidP="00BF3106">
            <w:r>
              <w:t>7:         else:</w:t>
            </w:r>
          </w:p>
          <w:p w14:paraId="202FEEA2" w14:textId="2EFA3643" w:rsidR="007471D1" w:rsidRDefault="007471D1" w:rsidP="00BF3106">
            <w:r>
              <w:t xml:space="preserve">8:             </w:t>
            </w:r>
            <w:del w:id="640" w:author="HERO 浩宇" w:date="2023-11-05T14:30:00Z">
              <w:r w:rsidDel="006E72C6">
                <w:delText>chunk</w:delText>
              </w:r>
            </w:del>
            <w:proofErr w:type="spellStart"/>
            <w:ins w:id="641" w:author="HERO 浩宇" w:date="2023-11-05T15:24:00Z">
              <w:r w:rsidR="00A80F01" w:rsidRPr="00A80F01">
                <w:t>block_table</w:t>
              </w:r>
            </w:ins>
            <w:proofErr w:type="spellEnd"/>
            <w:r>
              <w:t>[</w:t>
            </w:r>
            <w:proofErr w:type="spellStart"/>
            <w:proofErr w:type="gramStart"/>
            <w:r>
              <w:t>e</w:t>
            </w:r>
            <w:ins w:id="642" w:author="HERO 浩宇" w:date="2023-11-05T15:39:00Z">
              <w:r w:rsidR="00EE00A9">
                <w:t>.src</w:t>
              </w:r>
            </w:ins>
            <w:proofErr w:type="spellEnd"/>
            <w:r>
              <w:t>]=</w:t>
            </w:r>
            <w:proofErr w:type="gramEnd"/>
            <w:r>
              <w:t>1</w:t>
            </w:r>
          </w:p>
          <w:p w14:paraId="69E281EF" w14:textId="500077C3" w:rsidR="007471D1" w:rsidDel="00EE00A9" w:rsidRDefault="007471D1">
            <w:pPr>
              <w:rPr>
                <w:del w:id="643" w:author="HERO 浩宇" w:date="2023-11-05T15:39:00Z"/>
              </w:rPr>
            </w:pPr>
            <w:r>
              <w:t>9:         end if</w:t>
            </w:r>
          </w:p>
          <w:p w14:paraId="319F99CC" w14:textId="388A27F6" w:rsidR="007471D1" w:rsidRDefault="007471D1">
            <w:del w:id="644" w:author="HERO 浩宇" w:date="2023-11-05T15:39:00Z">
              <w:r w:rsidDel="00EE00A9">
                <w:delText xml:space="preserve">10:        </w:delText>
              </w:r>
            </w:del>
            <w:del w:id="645" w:author="HERO 浩宇" w:date="2023-11-05T14:30:00Z">
              <w:r w:rsidDel="006E72C6">
                <w:rPr>
                  <w:rFonts w:hint="eastAsia"/>
                </w:rPr>
                <w:delText>chunk</w:delText>
              </w:r>
            </w:del>
            <w:del w:id="646" w:author="HERO 浩宇" w:date="2023-11-05T15:39:00Z">
              <w:r w:rsidDel="00EE00A9">
                <w:rPr>
                  <w:rFonts w:hint="eastAsia"/>
                </w:rPr>
                <w:delText>_</w:delText>
              </w:r>
              <w:r w:rsidDel="00EE00A9">
                <w:delText xml:space="preserve">edge_num++; </w:delText>
              </w:r>
            </w:del>
            <w:r>
              <w:t xml:space="preserve"> </w:t>
            </w:r>
          </w:p>
          <w:p w14:paraId="52DBF722" w14:textId="3DD4D171" w:rsidR="007471D1" w:rsidRDefault="007471D1" w:rsidP="00BF3106">
            <w:r>
              <w:t xml:space="preserve">11:        if </w:t>
            </w:r>
            <w:del w:id="647" w:author="HERO 浩宇" w:date="2023-11-05T14:30:00Z">
              <w:r w:rsidDel="006E72C6">
                <w:rPr>
                  <w:rFonts w:hint="eastAsia"/>
                </w:rPr>
                <w:delText>chunk</w:delText>
              </w:r>
            </w:del>
            <w:ins w:id="648" w:author="HERO 浩宇" w:date="2023-11-05T14:30:00Z">
              <w:r w:rsidR="006E72C6">
                <w:rPr>
                  <w:rFonts w:hint="eastAsia"/>
                </w:rPr>
                <w:t>block</w:t>
              </w:r>
            </w:ins>
            <w:r>
              <w:rPr>
                <w:rFonts w:hint="eastAsia"/>
              </w:rPr>
              <w:t>_</w:t>
            </w:r>
            <w:ins w:id="649" w:author="HERO 浩宇" w:date="2023-11-05T15:39:00Z">
              <w:r w:rsidR="00EE00A9" w:rsidRPr="00A80F01">
                <w:t xml:space="preserve"> </w:t>
              </w:r>
              <w:proofErr w:type="spellStart"/>
              <w:r w:rsidR="00EE00A9" w:rsidRPr="00A80F01">
                <w:t>table</w:t>
              </w:r>
            </w:ins>
            <w:del w:id="650" w:author="HERO 浩宇" w:date="2023-11-05T15:39:00Z">
              <w:r w:rsidDel="00EE00A9">
                <w:delText xml:space="preserve">edge_num × </w:delText>
              </w:r>
              <m:oMath>
                <m:f>
                  <m:fPr>
                    <m:ctrlPr>
                      <w:rPr>
                        <w:rFonts w:ascii="Cambria Math" w:hAnsi="Cambria Math"/>
                      </w:rPr>
                    </m:ctrlPr>
                  </m:fPr>
                  <m:num>
                    <m:sSub>
                      <m:sSubPr>
                        <m:ctrlPr>
                          <w:rPr>
                            <w:rFonts w:ascii="Cambria Math" w:hAnsi="Cambria Math"/>
                            <w:i/>
                          </w:rPr>
                        </m:ctrlPr>
                      </m:sSubPr>
                      <m:e>
                        <m:r>
                          <w:rPr>
                            <w:rFonts w:ascii="Cambria Math" w:hAnsi="Cambria Math" w:hint="eastAsia"/>
                          </w:rPr>
                          <m:t>S</m:t>
                        </m:r>
                      </m:e>
                      <m:sub>
                        <m:r>
                          <w:rPr>
                            <w:rFonts w:ascii="Cambria Math" w:hAnsi="Cambria Math"/>
                          </w:rPr>
                          <m:t>G</m:t>
                        </m:r>
                      </m:sub>
                    </m:sSub>
                  </m:num>
                  <m:den>
                    <m:r>
                      <w:rPr>
                        <w:rFonts w:ascii="Cambria Math" w:hAnsi="Cambria Math"/>
                      </w:rPr>
                      <m:t>|</m:t>
                    </m:r>
                    <m:r>
                      <w:rPr>
                        <w:rFonts w:ascii="Cambria Math" w:hAnsi="Cambria Math" w:hint="eastAsia"/>
                      </w:rPr>
                      <m:t>E</m:t>
                    </m:r>
                    <m:r>
                      <w:rPr>
                        <w:rFonts w:ascii="Cambria Math" w:hAnsi="Cambria Math"/>
                      </w:rPr>
                      <m:t>|</m:t>
                    </m:r>
                  </m:den>
                </m:f>
              </m:oMath>
              <w:r w:rsidDel="00EE00A9">
                <w:delText xml:space="preserve"> </w:delText>
              </w:r>
            </w:del>
            <w:ins w:id="651" w:author="HERO 浩宇" w:date="2023-11-05T15:39:00Z">
              <w:r w:rsidR="00EE00A9">
                <w:t>.size</w:t>
              </w:r>
              <w:proofErr w:type="spellEnd"/>
              <w:r w:rsidR="00EE00A9">
                <w:rPr>
                  <w:rFonts w:hint="eastAsia"/>
                </w:rPr>
                <w:t>（）</w:t>
              </w:r>
            </w:ins>
            <w:r>
              <w:t>≥ S</w:t>
            </w:r>
            <w:r w:rsidRPr="00E55185">
              <w:rPr>
                <w:rFonts w:hint="eastAsia"/>
                <w:vertAlign w:val="subscript"/>
              </w:rPr>
              <w:t>C</w:t>
            </w:r>
            <w:r>
              <w:t>:</w:t>
            </w:r>
          </w:p>
          <w:p w14:paraId="5BA4ACE4" w14:textId="786063FF" w:rsidR="007471D1" w:rsidDel="00E20FE3" w:rsidRDefault="007471D1">
            <w:pPr>
              <w:rPr>
                <w:del w:id="652" w:author="HERO 浩宇" w:date="2023-11-05T15:40:00Z"/>
              </w:rPr>
            </w:pPr>
            <w:r>
              <w:t xml:space="preserve">12:            </w:t>
            </w:r>
            <w:del w:id="653" w:author="HERO 浩宇" w:date="2023-11-05T14:30:00Z">
              <w:r w:rsidDel="006E72C6">
                <w:rPr>
                  <w:rFonts w:hint="eastAsia"/>
                </w:rPr>
                <w:delText>chunk</w:delText>
              </w:r>
            </w:del>
            <w:del w:id="654" w:author="HERO 浩宇" w:date="2023-11-05T14:34:00Z">
              <w:r w:rsidDel="006C222A">
                <w:rPr>
                  <w:rFonts w:hint="eastAsia"/>
                </w:rPr>
                <w:delText>_set</w:delText>
              </w:r>
            </w:del>
            <w:proofErr w:type="spellStart"/>
            <w:ins w:id="655" w:author="HERO 浩宇" w:date="2023-11-05T14:34:00Z">
              <w:r w:rsidR="006C222A">
                <w:rPr>
                  <w:rFonts w:hint="eastAsia"/>
                </w:rPr>
                <w:t>B</w:t>
              </w:r>
            </w:ins>
            <w:r>
              <w:t>.push</w:t>
            </w:r>
            <w:proofErr w:type="spellEnd"/>
            <w:r>
              <w:t>(</w:t>
            </w:r>
            <w:proofErr w:type="spellStart"/>
            <w:del w:id="656" w:author="HERO 浩宇" w:date="2023-11-05T14:30:00Z">
              <w:r w:rsidDel="006E72C6">
                <w:delText>chunk</w:delText>
              </w:r>
            </w:del>
            <w:ins w:id="657" w:author="HERO 浩宇" w:date="2023-11-05T15:25:00Z">
              <w:r w:rsidR="00A80F01" w:rsidRPr="00A80F01">
                <w:t>block_table</w:t>
              </w:r>
            </w:ins>
            <w:proofErr w:type="spellEnd"/>
            <w:del w:id="658" w:author="HERO 浩宇" w:date="2023-11-05T15:40:00Z">
              <w:r w:rsidDel="00E20FE3">
                <w:delText xml:space="preserve"> </w:delText>
              </w:r>
            </w:del>
            <w:r>
              <w:t>)</w:t>
            </w:r>
          </w:p>
          <w:p w14:paraId="578982FD" w14:textId="55954550" w:rsidR="007471D1" w:rsidRDefault="007471D1">
            <w:del w:id="659" w:author="HERO 浩宇" w:date="2023-11-05T15:40:00Z">
              <w:r w:rsidDel="00E20FE3">
                <w:delText xml:space="preserve">13:            </w:delText>
              </w:r>
            </w:del>
            <w:del w:id="660" w:author="HERO 浩宇" w:date="2023-11-05T14:30:00Z">
              <w:r w:rsidDel="006E72C6">
                <w:rPr>
                  <w:rFonts w:hint="eastAsia"/>
                </w:rPr>
                <w:delText>chunk</w:delText>
              </w:r>
            </w:del>
            <w:del w:id="661" w:author="HERO 浩宇" w:date="2023-11-05T15:40:00Z">
              <w:r w:rsidDel="00E20FE3">
                <w:rPr>
                  <w:rFonts w:hint="eastAsia"/>
                </w:rPr>
                <w:delText>_</w:delText>
              </w:r>
              <w:r w:rsidDel="00E20FE3">
                <w:delText>edge_num = 0</w:delText>
              </w:r>
            </w:del>
          </w:p>
          <w:p w14:paraId="51730DC8" w14:textId="58D0C815" w:rsidR="007471D1" w:rsidRDefault="007471D1" w:rsidP="00BF3106">
            <w:r>
              <w:t xml:space="preserve">13:            </w:t>
            </w:r>
            <w:del w:id="662" w:author="HERO 浩宇" w:date="2023-11-05T14:30:00Z">
              <w:r w:rsidDel="006E72C6">
                <w:delText>chunk</w:delText>
              </w:r>
            </w:del>
            <w:proofErr w:type="spellStart"/>
            <w:ins w:id="663" w:author="HERO 浩宇" w:date="2023-11-05T15:25:00Z">
              <w:r w:rsidR="00A80F01" w:rsidRPr="00A80F01">
                <w:t>block_</w:t>
              </w:r>
              <w:proofErr w:type="gramStart"/>
              <w:r w:rsidR="00A80F01" w:rsidRPr="00A80F01">
                <w:t>table</w:t>
              </w:r>
            </w:ins>
            <w:r>
              <w:t>.cear</w:t>
            </w:r>
            <w:proofErr w:type="spellEnd"/>
            <w:proofErr w:type="gramEnd"/>
            <w:r>
              <w:t>( )</w:t>
            </w:r>
          </w:p>
          <w:p w14:paraId="45E4A4BF" w14:textId="77777777" w:rsidR="007471D1" w:rsidRDefault="007471D1" w:rsidP="00BF3106">
            <w:r>
              <w:t>14:        end if</w:t>
            </w:r>
          </w:p>
          <w:p w14:paraId="6F910D39" w14:textId="77777777" w:rsidR="007471D1" w:rsidRPr="00C40A7F" w:rsidRDefault="007471D1" w:rsidP="00BF3106">
            <w:r>
              <w:t>15:     end for</w:t>
            </w:r>
          </w:p>
        </w:tc>
      </w:tr>
      <w:bookmarkEnd w:id="610"/>
    </w:tbl>
    <w:p w14:paraId="05C1C191" w14:textId="77777777" w:rsidR="007471D1" w:rsidRDefault="007471D1" w:rsidP="00A77805"/>
    <w:p w14:paraId="752B8D79" w14:textId="60B0C5FE" w:rsidR="007471D1" w:rsidRPr="002F34A1" w:rsidDel="003E2506" w:rsidRDefault="00A0644A" w:rsidP="002F34A1">
      <w:pPr>
        <w:ind w:firstLine="420"/>
        <w:rPr>
          <w:del w:id="664" w:author="huao" w:date="2023-11-06T12:09:00Z"/>
          <w:sz w:val="18"/>
          <w:szCs w:val="18"/>
        </w:rPr>
      </w:pPr>
      <w:ins w:id="665" w:author="HERO 浩宇" w:date="2023-11-05T15:41:00Z">
        <w:r>
          <w:rPr>
            <w:sz w:val="18"/>
            <w:szCs w:val="18"/>
          </w:rPr>
          <w:br w:type="column"/>
        </w:r>
      </w:ins>
      <w:ins w:id="666" w:author="huao" w:date="2023-11-06T12:20:00Z">
        <w:r w:rsidR="003A2B56" w:rsidRPr="003A2B56">
          <w:rPr>
            <w:sz w:val="18"/>
            <w:szCs w:val="18"/>
          </w:rPr>
          <w:t xml:space="preserve">2. Logical Partitioning. Once the granularity of shared graph blocks is established, </w:t>
        </w:r>
        <w:proofErr w:type="spellStart"/>
        <w:r w:rsidR="003A2B56" w:rsidRPr="003A2B56">
          <w:rPr>
            <w:sz w:val="18"/>
            <w:szCs w:val="18"/>
          </w:rPr>
          <w:t>GraphCPP</w:t>
        </w:r>
        <w:proofErr w:type="spellEnd"/>
        <w:r w:rsidR="003A2B56" w:rsidRPr="003A2B56">
          <w:rPr>
            <w:sz w:val="18"/>
            <w:szCs w:val="18"/>
          </w:rPr>
          <w:t xml:space="preserve"> can proceed with the logical partitioning during the graph preprocessing phase. This process involves subdividing coarse-grained graph partitions on the distributed system into finer-grained shared graph blocks. Pseudocode for partitioning graph blocks in </w:t>
        </w:r>
        <w:proofErr w:type="spellStart"/>
        <w:r w:rsidR="003A2B56" w:rsidRPr="003A2B56">
          <w:rPr>
            <w:sz w:val="18"/>
            <w:szCs w:val="18"/>
          </w:rPr>
          <w:t>GraphCPP</w:t>
        </w:r>
        <w:proofErr w:type="spellEnd"/>
        <w:r w:rsidR="003A2B56" w:rsidRPr="003A2B56">
          <w:rPr>
            <w:sz w:val="18"/>
            <w:szCs w:val="18"/>
          </w:rPr>
          <w:t xml:space="preserve"> is presented in Listing X:</w:t>
        </w:r>
      </w:ins>
      <w:del w:id="667" w:author="huao" w:date="2023-11-06T12:09:00Z">
        <w:r w:rsidR="0061596E" w:rsidRPr="002F34A1" w:rsidDel="003E2506">
          <w:rPr>
            <w:sz w:val="18"/>
            <w:szCs w:val="18"/>
          </w:rPr>
          <w:delText>2. Logical Partitioning. Distributed systems commonly employ partitioning techniques to divide a large-scale graph into graph partitions that can fit into the memory of a single machine. Building upon the memory-level graph partitioning, GraphCPP further divides the graph into fine-grained graph blocks. Unlike previous physical partitioning, the block partitioning here is based on logical divisions. Pseudocode for partitioning graph blocks in GraphCPP is presented in Listing X:</w:delText>
        </w:r>
      </w:del>
    </w:p>
    <w:p w14:paraId="22DF44D5" w14:textId="77777777" w:rsidR="007471D1" w:rsidRDefault="007471D1" w:rsidP="003E2506">
      <w:pPr>
        <w:ind w:firstLine="420"/>
      </w:pPr>
    </w:p>
    <w:p w14:paraId="6A606C2E" w14:textId="77777777" w:rsidR="007471D1" w:rsidRDefault="007471D1" w:rsidP="00A77805">
      <w:r>
        <w:br w:type="page"/>
      </w:r>
    </w:p>
    <w:p w14:paraId="10230186" w14:textId="4304EE15" w:rsidR="007471D1" w:rsidRDefault="007471D1" w:rsidP="00A77805">
      <w:r>
        <w:lastRenderedPageBreak/>
        <w:tab/>
      </w:r>
      <w:r>
        <w:rPr>
          <w:rFonts w:hint="eastAsia"/>
        </w:rPr>
        <w:t>逻辑分区函数接收两个参数，一个是以边表形式记录的图分区结构数据</w:t>
      </w:r>
      <w:r>
        <w:t>P</w:t>
      </w:r>
      <w:r w:rsidRPr="00E55185">
        <w:rPr>
          <w:vertAlign w:val="subscript"/>
        </w:rPr>
        <w:t>i</w:t>
      </w:r>
      <w:r>
        <w:t xml:space="preserve"> </w:t>
      </w:r>
      <w:r>
        <w:rPr>
          <w:rFonts w:hint="eastAsia"/>
        </w:rPr>
        <w:t>，一个是</w:t>
      </w:r>
      <w:del w:id="668" w:author="HERO 浩宇" w:date="2023-11-05T14:35:00Z">
        <w:r w:rsidDel="00E37A4A">
          <w:rPr>
            <w:rFonts w:hint="eastAsia"/>
          </w:rPr>
          <w:delText>记录</w:delText>
        </w:r>
      </w:del>
      <w:ins w:id="669" w:author="HERO 浩宇" w:date="2023-11-05T14:34:00Z">
        <w:r w:rsidR="006C222A">
          <w:rPr>
            <w:rFonts w:hint="eastAsia"/>
          </w:rPr>
          <w:t>该分区所拥有的</w:t>
        </w:r>
      </w:ins>
      <w:ins w:id="670" w:author="HERO 浩宇" w:date="2023-11-05T14:35:00Z">
        <w:r w:rsidR="006C222A">
          <w:rPr>
            <w:rFonts w:hint="eastAsia"/>
          </w:rPr>
          <w:t>图分块</w:t>
        </w:r>
      </w:ins>
      <w:del w:id="671" w:author="HERO 浩宇" w:date="2023-11-05T14:35:00Z">
        <w:r w:rsidDel="006C222A">
          <w:rPr>
            <w:rFonts w:hint="eastAsia"/>
          </w:rPr>
          <w:delText>逻辑划分块的</w:delText>
        </w:r>
      </w:del>
      <w:r>
        <w:rPr>
          <w:rFonts w:hint="eastAsia"/>
        </w:rPr>
        <w:t>集合</w:t>
      </w:r>
      <w:del w:id="672" w:author="HERO 浩宇" w:date="2023-11-05T14:29:00Z">
        <w:r w:rsidDel="006E72C6">
          <w:rPr>
            <w:rFonts w:hint="eastAsia"/>
          </w:rPr>
          <w:delText>chunk</w:delText>
        </w:r>
      </w:del>
      <w:del w:id="673" w:author="HERO 浩宇" w:date="2023-11-05T14:35:00Z">
        <w:r w:rsidDel="00E37A4A">
          <w:rPr>
            <w:rFonts w:hint="eastAsia"/>
          </w:rPr>
          <w:delText>_</w:delText>
        </w:r>
        <w:r w:rsidDel="00E37A4A">
          <w:delText>set</w:delText>
        </w:r>
      </w:del>
      <w:ins w:id="674" w:author="HERO 浩宇" w:date="2023-11-05T14:35:00Z">
        <w:r w:rsidR="00E37A4A">
          <w:rPr>
            <w:rFonts w:hint="eastAsia"/>
          </w:rPr>
          <w:t>B</w:t>
        </w:r>
      </w:ins>
      <w:r>
        <w:rPr>
          <w:rFonts w:hint="eastAsia"/>
        </w:rPr>
        <w:t>。</w:t>
      </w:r>
      <w:ins w:id="675" w:author="HERO 浩宇" w:date="2023-11-05T15:41:00Z">
        <w:r w:rsidR="00A0644A">
          <w:rPr>
            <w:rFonts w:hint="eastAsia"/>
          </w:rPr>
          <w:t>我们通过一个字典</w:t>
        </w:r>
      </w:ins>
      <w:ins w:id="676" w:author="HERO 浩宇" w:date="2023-11-05T15:42:00Z">
        <w:r w:rsidR="00A0644A">
          <w:rPr>
            <w:rFonts w:hint="eastAsia"/>
          </w:rPr>
          <w:t>结构</w:t>
        </w:r>
      </w:ins>
      <w:del w:id="677" w:author="HERO 浩宇" w:date="2023-11-05T15:41:00Z">
        <w:r w:rsidDel="00A0644A">
          <w:rPr>
            <w:rFonts w:hint="eastAsia"/>
          </w:rPr>
          <w:delText>接着定义变量</w:delText>
        </w:r>
      </w:del>
      <w:del w:id="678" w:author="HERO 浩宇" w:date="2023-11-05T14:29:00Z">
        <w:r w:rsidDel="006E72C6">
          <w:rPr>
            <w:rFonts w:hint="eastAsia"/>
          </w:rPr>
          <w:delText>chunk</w:delText>
        </w:r>
      </w:del>
      <w:del w:id="679" w:author="HERO 浩宇" w:date="2023-11-05T15:41:00Z">
        <w:r w:rsidDel="00A0644A">
          <w:rPr>
            <w:rFonts w:hint="eastAsia"/>
          </w:rPr>
          <w:delText>_</w:delText>
        </w:r>
        <w:r w:rsidDel="00A0644A">
          <w:delText>edge_num</w:delText>
        </w:r>
        <w:r w:rsidDel="00A0644A">
          <w:rPr>
            <w:rFonts w:hint="eastAsia"/>
          </w:rPr>
          <w:delText>记录当前分区的边数目。</w:delText>
        </w:r>
      </w:del>
      <w:del w:id="680" w:author="HERO 浩宇" w:date="2023-11-05T15:42:00Z">
        <w:r w:rsidDel="00A0644A">
          <w:rPr>
            <w:rFonts w:hint="eastAsia"/>
          </w:rPr>
          <w:delText>定义变量</w:delText>
        </w:r>
      </w:del>
      <w:del w:id="681" w:author="HERO 浩宇" w:date="2023-11-05T14:29:00Z">
        <w:r w:rsidDel="006E72C6">
          <w:rPr>
            <w:rFonts w:hint="eastAsia"/>
          </w:rPr>
          <w:delText>chunk</w:delText>
        </w:r>
      </w:del>
      <w:proofErr w:type="spellStart"/>
      <w:ins w:id="682" w:author="HERO 浩宇" w:date="2023-11-05T14:29:00Z">
        <w:r w:rsidR="006E72C6">
          <w:rPr>
            <w:rFonts w:hint="eastAsia"/>
          </w:rPr>
          <w:t>block</w:t>
        </w:r>
      </w:ins>
      <w:ins w:id="683" w:author="HERO 浩宇" w:date="2023-11-05T15:42:00Z">
        <w:r w:rsidR="00A0644A">
          <w:t>_</w:t>
        </w:r>
        <w:r w:rsidR="00A0644A">
          <w:rPr>
            <w:rFonts w:hint="eastAsia"/>
          </w:rPr>
          <w:t>table</w:t>
        </w:r>
        <w:proofErr w:type="spellEnd"/>
        <w:r w:rsidR="005F3262">
          <w:rPr>
            <w:rFonts w:hint="eastAsia"/>
          </w:rPr>
          <w:t>来统计</w:t>
        </w:r>
      </w:ins>
      <w:ins w:id="684" w:author="HERO 浩宇" w:date="2023-11-05T15:44:00Z">
        <w:r w:rsidR="00A22F96">
          <w:rPr>
            <w:rFonts w:hint="eastAsia"/>
          </w:rPr>
          <w:t>图分块信息</w:t>
        </w:r>
      </w:ins>
      <w:r>
        <w:rPr>
          <w:rFonts w:hint="eastAsia"/>
        </w:rPr>
        <w:t>，它</w:t>
      </w:r>
      <w:ins w:id="685" w:author="HERO 浩宇" w:date="2023-11-05T15:44:00Z">
        <w:r w:rsidR="00A22F96">
          <w:rPr>
            <w:rFonts w:hint="eastAsia"/>
          </w:rPr>
          <w:t>的</w:t>
        </w:r>
      </w:ins>
      <w:del w:id="686" w:author="HERO 浩宇" w:date="2023-11-05T15:44:00Z">
        <w:r w:rsidDel="00A22F96">
          <w:rPr>
            <w:rFonts w:hint="eastAsia"/>
          </w:rPr>
          <w:delText>是一个字典，</w:delText>
        </w:r>
      </w:del>
      <w:r>
        <w:rPr>
          <w:rFonts w:hint="eastAsia"/>
        </w:rPr>
        <w:t>key</w:t>
      </w:r>
      <w:ins w:id="687" w:author="HERO 浩宇" w:date="2023-11-05T15:44:00Z">
        <w:r w:rsidR="00A22F96">
          <w:rPr>
            <w:rFonts w:hint="eastAsia"/>
          </w:rPr>
          <w:t>记录边的</w:t>
        </w:r>
      </w:ins>
      <w:del w:id="688" w:author="HERO 浩宇" w:date="2023-11-05T15:44:00Z">
        <w:r w:rsidDel="00A22F96">
          <w:rPr>
            <w:rFonts w:hint="eastAsia"/>
          </w:rPr>
          <w:delText>是</w:delText>
        </w:r>
      </w:del>
      <w:r>
        <w:rPr>
          <w:rFonts w:hint="eastAsia"/>
        </w:rPr>
        <w:t>源顶点ID，value</w:t>
      </w:r>
      <w:ins w:id="689" w:author="HERO 浩宇" w:date="2023-11-05T15:44:00Z">
        <w:r w:rsidR="00A22F96">
          <w:rPr>
            <w:rFonts w:hint="eastAsia"/>
          </w:rPr>
          <w:t>记录</w:t>
        </w:r>
      </w:ins>
      <w:del w:id="690" w:author="HERO 浩宇" w:date="2023-11-05T15:44:00Z">
        <w:r w:rsidDel="00A22F96">
          <w:rPr>
            <w:rFonts w:hint="eastAsia"/>
          </w:rPr>
          <w:delText>是</w:delText>
        </w:r>
      </w:del>
      <w:r>
        <w:rPr>
          <w:rFonts w:hint="eastAsia"/>
        </w:rPr>
        <w:t>该顶点对应的出边的数目。循环遍历分区中的每一条边。如果该</w:t>
      </w:r>
      <w:proofErr w:type="gramStart"/>
      <w:r>
        <w:rPr>
          <w:rFonts w:hint="eastAsia"/>
        </w:rPr>
        <w:t>边已经</w:t>
      </w:r>
      <w:proofErr w:type="gramEnd"/>
      <w:r>
        <w:rPr>
          <w:rFonts w:hint="eastAsia"/>
        </w:rPr>
        <w:t>被加载到当前的分区，将分区对应的出边数量加一。如果该顶点是第一次加入到</w:t>
      </w:r>
      <w:del w:id="691" w:author="HERO 浩宇" w:date="2023-11-05T14:29:00Z">
        <w:r w:rsidDel="006E72C6">
          <w:rPr>
            <w:rFonts w:hint="eastAsia"/>
          </w:rPr>
          <w:delText>chunk</w:delText>
        </w:r>
      </w:del>
      <w:r>
        <w:rPr>
          <w:rFonts w:hint="eastAsia"/>
        </w:rPr>
        <w:t>字典中，将分区的出边数置为1。每次遍历完一条边都会判断当前分块是否已满，若分块已满，将当前分块加入</w:t>
      </w:r>
      <w:del w:id="692" w:author="HERO 浩宇" w:date="2023-11-05T14:29:00Z">
        <w:r w:rsidDel="006E72C6">
          <w:rPr>
            <w:rFonts w:hint="eastAsia"/>
          </w:rPr>
          <w:delText>chunk</w:delText>
        </w:r>
      </w:del>
      <w:proofErr w:type="spellStart"/>
      <w:ins w:id="693" w:author="HERO 浩宇" w:date="2023-11-05T14:29:00Z">
        <w:r w:rsidR="006E72C6">
          <w:rPr>
            <w:rFonts w:hint="eastAsia"/>
          </w:rPr>
          <w:t>block</w:t>
        </w:r>
      </w:ins>
      <w:r>
        <w:rPr>
          <w:rFonts w:hint="eastAsia"/>
        </w:rPr>
        <w:t>_</w:t>
      </w:r>
      <w:r>
        <w:t>set</w:t>
      </w:r>
      <w:proofErr w:type="spellEnd"/>
      <w:r>
        <w:rPr>
          <w:rFonts w:hint="eastAsia"/>
        </w:rPr>
        <w:t>。这样当分区中的所有数据遍历完一遍，分区的每一条边都被划归到某一个图分块，我们就得到了从逻辑上划分的图分块的集合。</w:t>
      </w:r>
    </w:p>
    <w:p w14:paraId="29FE18DE" w14:textId="2D9FF866" w:rsidR="007471D1" w:rsidDel="00920F75" w:rsidRDefault="007471D1" w:rsidP="00A77805">
      <w:pPr>
        <w:ind w:firstLine="360"/>
        <w:rPr>
          <w:moveFrom w:id="694" w:author="HERO 浩宇" w:date="2023-11-05T15:46:00Z"/>
        </w:rPr>
      </w:pPr>
      <w:moveFromRangeStart w:id="695" w:author="HERO 浩宇" w:date="2023-11-05T15:46:00Z" w:name="move150091605"/>
      <w:moveFrom w:id="696" w:author="HERO 浩宇" w:date="2023-11-05T15:46:00Z">
        <w:r w:rsidDel="00920F75">
          <w:t>3</w:t>
        </w:r>
        <w:r w:rsidDel="00920F75">
          <w:rPr>
            <w:rFonts w:hint="eastAsia"/>
          </w:rPr>
          <w:t>，将查询任务与所属分块关联。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我们首先通过顶点的ID号反推出其所在的图分块，然后利用专门设计的数组存放每个任务所遍历的分区。由于点对点查询采用基于剪枝的遍历策略，每一轮执行中活跃顶点的数量并不多，所以可以以较低的开销建立查询任务与所属分块的关联。</w:t>
        </w:r>
      </w:moveFrom>
    </w:p>
    <w:p w14:paraId="140CD66A" w14:textId="58909E2F" w:rsidR="007471D1" w:rsidDel="00920F75" w:rsidRDefault="007471D1" w:rsidP="00A77805">
      <w:pPr>
        <w:ind w:firstLine="360"/>
        <w:rPr>
          <w:moveFrom w:id="697" w:author="HERO 浩宇" w:date="2023-11-05T15:46:00Z"/>
        </w:rPr>
      </w:pPr>
      <w:moveFrom w:id="698" w:author="HERO 浩宇" w:date="2023-11-05T15:46:00Z">
        <w:r w:rsidDel="00920F75">
          <w:t>4</w:t>
        </w:r>
        <w:r w:rsidDel="00920F75">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moveFrom>
    </w:p>
    <w:p w14:paraId="76C10BBB" w14:textId="70452B8D" w:rsidR="0061596E" w:rsidDel="00920F75" w:rsidRDefault="007471D1" w:rsidP="0061596E">
      <w:pPr>
        <w:ind w:firstLine="360"/>
        <w:rPr>
          <w:moveFrom w:id="699" w:author="HERO 浩宇" w:date="2023-11-05T15:46:00Z"/>
        </w:rPr>
      </w:pPr>
      <w:moveFrom w:id="700" w:author="HERO 浩宇" w:date="2023-11-05T15:46:00Z">
        <w:r w:rsidDel="00920F75">
          <w:rPr>
            <w:rFonts w:hint="eastAsia"/>
          </w:rPr>
          <w:t>通过以上步骤我们产生了一个个供任务共享的图分区，并通过一个经济的优先级调度顺序，将图分区加载到LLC缓存中，接下来还需要细粒度的处理机制来利用这部分共享数据。</w:t>
        </w:r>
      </w:moveFrom>
    </w:p>
    <w:moveFromRangeEnd w:id="695"/>
    <w:p w14:paraId="01F170B0" w14:textId="4B4BE98B" w:rsidR="0061596E" w:rsidRPr="00A02218" w:rsidDel="007A466F" w:rsidRDefault="0061596E" w:rsidP="007A466F">
      <w:pPr>
        <w:ind w:firstLine="360"/>
        <w:rPr>
          <w:del w:id="701" w:author="huao" w:date="2023-11-06T12:10:00Z"/>
          <w:sz w:val="18"/>
          <w:szCs w:val="18"/>
          <w:rPrChange w:id="702" w:author="huao" w:date="2023-11-06T12:10:00Z">
            <w:rPr>
              <w:del w:id="703" w:author="huao" w:date="2023-11-06T12:10:00Z"/>
              <w:sz w:val="18"/>
              <w:szCs w:val="18"/>
            </w:rPr>
          </w:rPrChange>
        </w:rPr>
      </w:pPr>
      <w:r>
        <w:br w:type="column"/>
      </w:r>
      <w:ins w:id="704" w:author="huao" w:date="2023-11-06T12:20:00Z">
        <w:r w:rsidR="00BA42B5" w:rsidRPr="00BA42B5">
          <w:rPr>
            <w:sz w:val="18"/>
            <w:szCs w:val="18"/>
          </w:rPr>
          <w:t xml:space="preserve">Logical Partitioning Function takes two parameters: one is the graph partition structure data Pi recorded in edge table format, and the other is the and the other is the collection B of graph blocks owned by this partition.   We utilize a dictionary structure called </w:t>
        </w:r>
        <w:proofErr w:type="spellStart"/>
        <w:r w:rsidR="00BA42B5" w:rsidRPr="00BA42B5">
          <w:rPr>
            <w:sz w:val="18"/>
            <w:szCs w:val="18"/>
          </w:rPr>
          <w:t>block_table</w:t>
        </w:r>
        <w:proofErr w:type="spellEnd"/>
        <w:r w:rsidR="00BA42B5" w:rsidRPr="00BA42B5">
          <w:rPr>
            <w:sz w:val="18"/>
            <w:szCs w:val="18"/>
          </w:rPr>
          <w:t xml:space="preserve"> to aggregate information about the graph blocks, where the keys record the source vertex IDs of the edges, and values record the number of outgoing edges for each vertex. Iterate through each edge in the partition. If the edge has already been loaded into the current partition, increment the corresponding count of outgoing edges for that partition. If the vertex is added to the block dictionary for the first time, set the count of outgoing edges for the partition to 1. After processing each edge, check if the current block is full. If so, add the current block to </w:t>
        </w:r>
        <w:proofErr w:type="spellStart"/>
        <w:r w:rsidR="00BA42B5" w:rsidRPr="00BA42B5">
          <w:rPr>
            <w:sz w:val="18"/>
            <w:szCs w:val="18"/>
          </w:rPr>
          <w:t>block_set</w:t>
        </w:r>
        <w:proofErr w:type="spellEnd"/>
        <w:r w:rsidR="00BA42B5" w:rsidRPr="00BA42B5">
          <w:rPr>
            <w:sz w:val="18"/>
            <w:szCs w:val="18"/>
          </w:rPr>
          <w:t>. This way, after traversing all the data in the partition, every edge in the partition is assigned to a specific graph block, resulting in a set of logically partitioned graph blocks.</w:t>
        </w:r>
      </w:ins>
      <w:del w:id="705" w:author="huao" w:date="2023-11-06T12:10:00Z">
        <w:r w:rsidRPr="00A02218" w:rsidDel="007A466F">
          <w:rPr>
            <w:sz w:val="18"/>
            <w:szCs w:val="18"/>
            <w:rPrChange w:id="706" w:author="huao" w:date="2023-11-06T12:10:00Z">
              <w:rPr>
                <w:sz w:val="18"/>
                <w:szCs w:val="18"/>
              </w:rPr>
            </w:rPrChange>
          </w:rPr>
          <w:delText>Logical Partitioning Function takes two parameters: one is the graph partition structure data Pi recorded in edge table format, and the other is the set of logically divided chunk</w:delText>
        </w:r>
      </w:del>
      <w:ins w:id="707" w:author="HERO 浩宇" w:date="2023-11-05T14:30:00Z">
        <w:del w:id="708" w:author="huao" w:date="2023-11-06T12:10:00Z">
          <w:r w:rsidR="006E72C6" w:rsidRPr="00A02218" w:rsidDel="007A466F">
            <w:rPr>
              <w:sz w:val="18"/>
              <w:szCs w:val="18"/>
              <w:rPrChange w:id="709" w:author="huao" w:date="2023-11-06T12:10:00Z">
                <w:rPr>
                  <w:sz w:val="18"/>
                  <w:szCs w:val="18"/>
                </w:rPr>
              </w:rPrChange>
            </w:rPr>
            <w:delText>block</w:delText>
          </w:r>
        </w:del>
      </w:ins>
      <w:del w:id="710" w:author="huao" w:date="2023-11-06T12:10:00Z">
        <w:r w:rsidRPr="00A02218" w:rsidDel="007A466F">
          <w:rPr>
            <w:sz w:val="18"/>
            <w:szCs w:val="18"/>
            <w:rPrChange w:id="711" w:author="huao" w:date="2023-11-06T12:10:00Z">
              <w:rPr>
                <w:sz w:val="18"/>
                <w:szCs w:val="18"/>
              </w:rPr>
            </w:rPrChange>
          </w:rPr>
          <w:delText>s called chunk</w:delText>
        </w:r>
      </w:del>
      <w:ins w:id="712" w:author="HERO 浩宇" w:date="2023-11-05T14:30:00Z">
        <w:del w:id="713" w:author="huao" w:date="2023-11-06T12:10:00Z">
          <w:r w:rsidR="006E72C6" w:rsidRPr="00A02218" w:rsidDel="007A466F">
            <w:rPr>
              <w:sz w:val="18"/>
              <w:szCs w:val="18"/>
              <w:rPrChange w:id="714" w:author="huao" w:date="2023-11-06T12:10:00Z">
                <w:rPr>
                  <w:sz w:val="18"/>
                  <w:szCs w:val="18"/>
                </w:rPr>
              </w:rPrChange>
            </w:rPr>
            <w:delText>block</w:delText>
          </w:r>
        </w:del>
      </w:ins>
      <w:del w:id="715" w:author="huao" w:date="2023-11-06T12:10:00Z">
        <w:r w:rsidRPr="00A02218" w:rsidDel="007A466F">
          <w:rPr>
            <w:sz w:val="18"/>
            <w:szCs w:val="18"/>
            <w:rPrChange w:id="716" w:author="huao" w:date="2023-11-06T12:10:00Z">
              <w:rPr>
                <w:sz w:val="18"/>
                <w:szCs w:val="18"/>
              </w:rPr>
            </w:rPrChange>
          </w:rPr>
          <w:delText>_set. Then, define the variable chunk</w:delText>
        </w:r>
      </w:del>
      <w:ins w:id="717" w:author="HERO 浩宇" w:date="2023-11-05T14:30:00Z">
        <w:del w:id="718" w:author="huao" w:date="2023-11-06T12:10:00Z">
          <w:r w:rsidR="006E72C6" w:rsidRPr="00A02218" w:rsidDel="007A466F">
            <w:rPr>
              <w:sz w:val="18"/>
              <w:szCs w:val="18"/>
              <w:rPrChange w:id="719" w:author="huao" w:date="2023-11-06T12:10:00Z">
                <w:rPr>
                  <w:sz w:val="18"/>
                  <w:szCs w:val="18"/>
                </w:rPr>
              </w:rPrChange>
            </w:rPr>
            <w:delText>block</w:delText>
          </w:r>
        </w:del>
      </w:ins>
      <w:del w:id="720" w:author="huao" w:date="2023-11-06T12:10:00Z">
        <w:r w:rsidRPr="00A02218" w:rsidDel="007A466F">
          <w:rPr>
            <w:sz w:val="18"/>
            <w:szCs w:val="18"/>
            <w:rPrChange w:id="721" w:author="huao" w:date="2023-11-06T12:10:00Z">
              <w:rPr>
                <w:sz w:val="18"/>
                <w:szCs w:val="18"/>
              </w:rPr>
            </w:rPrChange>
          </w:rPr>
          <w:delText>_edge_num to record the current partition's number of edges. Define the variable chunk</w:delText>
        </w:r>
      </w:del>
      <w:ins w:id="722" w:author="HERO 浩宇" w:date="2023-11-05T14:30:00Z">
        <w:del w:id="723" w:author="huao" w:date="2023-11-06T12:10:00Z">
          <w:r w:rsidR="006E72C6" w:rsidRPr="00A02218" w:rsidDel="007A466F">
            <w:rPr>
              <w:sz w:val="18"/>
              <w:szCs w:val="18"/>
              <w:rPrChange w:id="724" w:author="huao" w:date="2023-11-06T12:10:00Z">
                <w:rPr>
                  <w:sz w:val="18"/>
                  <w:szCs w:val="18"/>
                </w:rPr>
              </w:rPrChange>
            </w:rPr>
            <w:delText>block</w:delText>
          </w:r>
        </w:del>
      </w:ins>
      <w:del w:id="725" w:author="huao" w:date="2023-11-06T12:10:00Z">
        <w:r w:rsidRPr="00A02218" w:rsidDel="007A466F">
          <w:rPr>
            <w:sz w:val="18"/>
            <w:szCs w:val="18"/>
            <w:rPrChange w:id="726" w:author="huao" w:date="2023-11-06T12:10:00Z">
              <w:rPr>
                <w:sz w:val="18"/>
                <w:szCs w:val="18"/>
              </w:rPr>
            </w:rPrChange>
          </w:rPr>
          <w:delText>, which is a dictionary with keys representing source vertex IDs, and values representing the number of outgoing edges for each vertex. Iterate through each edge in the partition. If the edge has already been loaded into the current partition, increment the corresponding count of outgoing edges for that partition. If the vertex is added to the chunk</w:delText>
        </w:r>
      </w:del>
      <w:ins w:id="727" w:author="HERO 浩宇" w:date="2023-11-05T14:30:00Z">
        <w:del w:id="728" w:author="huao" w:date="2023-11-06T12:10:00Z">
          <w:r w:rsidR="006E72C6" w:rsidRPr="00A02218" w:rsidDel="007A466F">
            <w:rPr>
              <w:sz w:val="18"/>
              <w:szCs w:val="18"/>
              <w:rPrChange w:id="729" w:author="huao" w:date="2023-11-06T12:10:00Z">
                <w:rPr>
                  <w:sz w:val="18"/>
                  <w:szCs w:val="18"/>
                </w:rPr>
              </w:rPrChange>
            </w:rPr>
            <w:delText>block</w:delText>
          </w:r>
        </w:del>
      </w:ins>
      <w:del w:id="730" w:author="huao" w:date="2023-11-06T12:10:00Z">
        <w:r w:rsidRPr="00A02218" w:rsidDel="007A466F">
          <w:rPr>
            <w:sz w:val="18"/>
            <w:szCs w:val="18"/>
            <w:rPrChange w:id="731" w:author="huao" w:date="2023-11-06T12:10:00Z">
              <w:rPr>
                <w:sz w:val="18"/>
                <w:szCs w:val="18"/>
              </w:rPr>
            </w:rPrChange>
          </w:rPr>
          <w:delText xml:space="preserve"> dictionary for the first time, set the count of outgoing edges for the partition to 1. After processing each edge, check if the current chunk</w:delText>
        </w:r>
      </w:del>
      <w:ins w:id="732" w:author="HERO 浩宇" w:date="2023-11-05T14:30:00Z">
        <w:del w:id="733" w:author="huao" w:date="2023-11-06T12:10:00Z">
          <w:r w:rsidR="006E72C6" w:rsidRPr="00A02218" w:rsidDel="007A466F">
            <w:rPr>
              <w:sz w:val="18"/>
              <w:szCs w:val="18"/>
              <w:rPrChange w:id="734" w:author="huao" w:date="2023-11-06T12:10:00Z">
                <w:rPr>
                  <w:sz w:val="18"/>
                  <w:szCs w:val="18"/>
                </w:rPr>
              </w:rPrChange>
            </w:rPr>
            <w:delText>block</w:delText>
          </w:r>
        </w:del>
      </w:ins>
      <w:del w:id="735" w:author="huao" w:date="2023-11-06T12:10:00Z">
        <w:r w:rsidRPr="00A02218" w:rsidDel="007A466F">
          <w:rPr>
            <w:sz w:val="18"/>
            <w:szCs w:val="18"/>
            <w:rPrChange w:id="736" w:author="huao" w:date="2023-11-06T12:10:00Z">
              <w:rPr>
                <w:sz w:val="18"/>
                <w:szCs w:val="18"/>
              </w:rPr>
            </w:rPrChange>
          </w:rPr>
          <w:delText xml:space="preserve"> is full. If so, add the current chunk</w:delText>
        </w:r>
      </w:del>
      <w:ins w:id="737" w:author="HERO 浩宇" w:date="2023-11-05T14:30:00Z">
        <w:del w:id="738" w:author="huao" w:date="2023-11-06T12:10:00Z">
          <w:r w:rsidR="006E72C6" w:rsidRPr="00A02218" w:rsidDel="007A466F">
            <w:rPr>
              <w:sz w:val="18"/>
              <w:szCs w:val="18"/>
              <w:rPrChange w:id="739" w:author="huao" w:date="2023-11-06T12:10:00Z">
                <w:rPr>
                  <w:sz w:val="18"/>
                  <w:szCs w:val="18"/>
                </w:rPr>
              </w:rPrChange>
            </w:rPr>
            <w:delText>block</w:delText>
          </w:r>
        </w:del>
      </w:ins>
      <w:del w:id="740" w:author="huao" w:date="2023-11-06T12:10:00Z">
        <w:r w:rsidRPr="00A02218" w:rsidDel="007A466F">
          <w:rPr>
            <w:sz w:val="18"/>
            <w:szCs w:val="18"/>
            <w:rPrChange w:id="741" w:author="huao" w:date="2023-11-06T12:10:00Z">
              <w:rPr>
                <w:sz w:val="18"/>
                <w:szCs w:val="18"/>
              </w:rPr>
            </w:rPrChange>
          </w:rPr>
          <w:delText xml:space="preserve"> to chunk</w:delText>
        </w:r>
      </w:del>
      <w:ins w:id="742" w:author="HERO 浩宇" w:date="2023-11-05T14:30:00Z">
        <w:del w:id="743" w:author="huao" w:date="2023-11-06T12:10:00Z">
          <w:r w:rsidR="006E72C6" w:rsidRPr="00A02218" w:rsidDel="007A466F">
            <w:rPr>
              <w:sz w:val="18"/>
              <w:szCs w:val="18"/>
              <w:rPrChange w:id="744" w:author="huao" w:date="2023-11-06T12:10:00Z">
                <w:rPr>
                  <w:sz w:val="18"/>
                  <w:szCs w:val="18"/>
                </w:rPr>
              </w:rPrChange>
            </w:rPr>
            <w:delText>block</w:delText>
          </w:r>
        </w:del>
      </w:ins>
      <w:del w:id="745" w:author="huao" w:date="2023-11-06T12:10:00Z">
        <w:r w:rsidRPr="00A02218" w:rsidDel="007A466F">
          <w:rPr>
            <w:sz w:val="18"/>
            <w:szCs w:val="18"/>
            <w:rPrChange w:id="746" w:author="huao" w:date="2023-11-06T12:10:00Z">
              <w:rPr>
                <w:sz w:val="18"/>
                <w:szCs w:val="18"/>
              </w:rPr>
            </w:rPrChange>
          </w:rPr>
          <w:delText>_set. This way, after traversing all the data in the partition, every edge in the partition is assigned to a specific graph block, resulting in a set of logically partitioned graph blocks.</w:delText>
        </w:r>
      </w:del>
    </w:p>
    <w:p w14:paraId="267CC9B6" w14:textId="01F6903A" w:rsidR="0061596E" w:rsidRPr="00A02218" w:rsidDel="007A466F" w:rsidRDefault="0061596E" w:rsidP="007A466F">
      <w:pPr>
        <w:ind w:firstLine="360"/>
        <w:rPr>
          <w:del w:id="747" w:author="huao" w:date="2023-11-06T12:10:00Z"/>
          <w:sz w:val="18"/>
          <w:szCs w:val="18"/>
          <w:rPrChange w:id="748" w:author="huao" w:date="2023-11-06T12:10:00Z">
            <w:rPr>
              <w:del w:id="749" w:author="huao" w:date="2023-11-06T12:10:00Z"/>
              <w:sz w:val="18"/>
              <w:szCs w:val="18"/>
            </w:rPr>
          </w:rPrChange>
        </w:rPr>
      </w:pPr>
      <w:del w:id="750" w:author="huao" w:date="2023-11-06T12:10:00Z">
        <w:r w:rsidRPr="00A02218" w:rsidDel="007A466F">
          <w:rPr>
            <w:sz w:val="18"/>
            <w:szCs w:val="18"/>
            <w:rPrChange w:id="751" w:author="huao" w:date="2023-11-06T12:10:00Z">
              <w:rPr>
                <w:sz w:val="18"/>
                <w:szCs w:val="18"/>
              </w:rPr>
            </w:rPrChange>
          </w:rPr>
          <w:delText>3. Associate Query Tasks with Respective Blocks. In the previous step, we achieved fine-grained block partitioning using a logical approach. Since this partitioning is purely logical and the data remains contiguous on the physical storage medium, it becomes straightforward to determine the block a vertex belongs to based on its ID. Specifically, each query task maintains a record of the active vertex set during the traversal process. Initially, we infer the block in which a vertex resides by examining its ID. Subsequently, we employ a specially designed array to store the partitions traversed by each task. Due to the pruning-based traversal strategy employed in point-to-point queries, the number of active vertices in each round of execution is relatively low. This allows us to establish the association between query tasks and their respective blocks at a low cost.</w:delText>
        </w:r>
      </w:del>
    </w:p>
    <w:p w14:paraId="3022A600" w14:textId="2269A7BE" w:rsidR="0061596E" w:rsidRPr="00A02218" w:rsidDel="007A466F" w:rsidRDefault="0061596E" w:rsidP="007A466F">
      <w:pPr>
        <w:ind w:firstLine="360"/>
        <w:rPr>
          <w:del w:id="752" w:author="huao" w:date="2023-11-06T12:10:00Z"/>
          <w:sz w:val="18"/>
          <w:szCs w:val="18"/>
          <w:rPrChange w:id="753" w:author="huao" w:date="2023-11-06T12:10:00Z">
            <w:rPr>
              <w:del w:id="754" w:author="huao" w:date="2023-11-06T12:10:00Z"/>
              <w:sz w:val="18"/>
              <w:szCs w:val="18"/>
            </w:rPr>
          </w:rPrChange>
        </w:rPr>
      </w:pPr>
      <w:del w:id="755" w:author="huao" w:date="2023-11-06T12:10:00Z">
        <w:r w:rsidRPr="00A02218" w:rsidDel="007A466F">
          <w:rPr>
            <w:sz w:val="18"/>
            <w:szCs w:val="18"/>
            <w:rPrChange w:id="756" w:author="huao" w:date="2023-11-06T12:10:00Z">
              <w:rPr>
                <w:sz w:val="18"/>
                <w:szCs w:val="18"/>
              </w:rPr>
            </w:rPrChange>
          </w:rPr>
          <w:delText>4. Determining Priority for Partition Scheduling. After establishing the association between query tasks and their corresponding blocks, we can tally the number of tasks associated with each block. A higher task count implies that more tasks share this block, indicating a greater benefit derived from scheduling this block. Consequently, such blocks are given priority during scheduling.</w:delText>
        </w:r>
      </w:del>
    </w:p>
    <w:p w14:paraId="4B8A6B36" w14:textId="0233A46A" w:rsidR="007471D1" w:rsidRPr="00A02218" w:rsidDel="007A466F" w:rsidRDefault="0061596E" w:rsidP="007A466F">
      <w:pPr>
        <w:ind w:firstLine="360"/>
        <w:rPr>
          <w:del w:id="757" w:author="huao" w:date="2023-11-06T12:10:00Z"/>
          <w:sz w:val="18"/>
          <w:szCs w:val="18"/>
          <w:rPrChange w:id="758" w:author="huao" w:date="2023-11-06T12:10:00Z">
            <w:rPr>
              <w:del w:id="759" w:author="huao" w:date="2023-11-06T12:10:00Z"/>
              <w:sz w:val="18"/>
              <w:szCs w:val="18"/>
            </w:rPr>
          </w:rPrChange>
        </w:rPr>
      </w:pPr>
      <w:del w:id="760" w:author="huao" w:date="2023-11-06T12:10:00Z">
        <w:r w:rsidRPr="00A02218" w:rsidDel="007A466F">
          <w:rPr>
            <w:sz w:val="18"/>
            <w:szCs w:val="18"/>
            <w:rPrChange w:id="761" w:author="huao" w:date="2023-11-06T12:10:00Z">
              <w:rPr>
                <w:sz w:val="18"/>
                <w:szCs w:val="18"/>
              </w:rPr>
            </w:rPrChange>
          </w:rPr>
          <w:delText>Through the aforementioned steps, we generate partitions for task sharing. By employing an economical priority scheduling sequence, we load these graph partitions into the LLC cache. Subsequently, a fine-grained processing mechanism is required to effectively utilize this shared data.</w:delText>
        </w:r>
      </w:del>
    </w:p>
    <w:p w14:paraId="183FD421" w14:textId="77777777" w:rsidR="007471D1" w:rsidRPr="00A02218" w:rsidRDefault="007471D1" w:rsidP="007A466F">
      <w:pPr>
        <w:ind w:firstLine="360"/>
        <w:rPr>
          <w:sz w:val="18"/>
          <w:szCs w:val="18"/>
          <w:rPrChange w:id="762" w:author="huao" w:date="2023-11-06T12:10:00Z">
            <w:rPr/>
          </w:rPrChange>
        </w:rPr>
      </w:pPr>
      <w:r w:rsidRPr="00A02218">
        <w:rPr>
          <w:sz w:val="18"/>
          <w:szCs w:val="18"/>
          <w:rPrChange w:id="763" w:author="huao" w:date="2023-11-06T12:10:00Z">
            <w:rPr/>
          </w:rPrChange>
        </w:rPr>
        <w:br w:type="page"/>
      </w:r>
    </w:p>
    <w:p w14:paraId="63B9C3D6" w14:textId="28A4B33D" w:rsidR="007471D1" w:rsidRDefault="00A97BBD" w:rsidP="002F34A1">
      <w:pPr>
        <w:ind w:firstLine="360"/>
        <w:rPr>
          <w:ins w:id="764" w:author="HERO 浩宇" w:date="2023-11-05T15:46:00Z"/>
        </w:rPr>
      </w:pPr>
      <w:r>
        <w:rPr>
          <w:rFonts w:hint="eastAsia"/>
        </w:rPr>
        <w:lastRenderedPageBreak/>
        <w:t>二、</w:t>
      </w:r>
      <w:r w:rsidR="007471D1">
        <w:rPr>
          <w:rFonts w:hint="eastAsia"/>
        </w:rPr>
        <w:t>如何实现多任务间的数据共享</w:t>
      </w:r>
    </w:p>
    <w:p w14:paraId="432D2E92" w14:textId="564C8956" w:rsidR="00920F75" w:rsidRDefault="00920F75">
      <w:pPr>
        <w:ind w:firstLine="360"/>
        <w:rPr>
          <w:moveTo w:id="765" w:author="HERO 浩宇" w:date="2023-11-05T15:46:00Z"/>
        </w:rPr>
      </w:pPr>
      <w:ins w:id="766" w:author="HERO 浩宇" w:date="2023-11-05T15:46:00Z">
        <w:r>
          <w:t>1</w:t>
        </w:r>
      </w:ins>
      <w:moveToRangeStart w:id="767" w:author="HERO 浩宇" w:date="2023-11-05T15:46:00Z" w:name="move150091605"/>
      <w:moveTo w:id="768" w:author="HERO 浩宇" w:date="2023-11-05T15:46:00Z">
        <w:del w:id="769" w:author="HERO 浩宇" w:date="2023-11-05T15:46:00Z">
          <w:r w:rsidDel="00920F75">
            <w:delText>3</w:delText>
          </w:r>
        </w:del>
        <w:r>
          <w:rPr>
            <w:rFonts w:hint="eastAsia"/>
          </w:rPr>
          <w:t>，</w:t>
        </w:r>
      </w:moveTo>
      <w:ins w:id="770" w:author="HERO 浩宇" w:date="2023-11-05T15:54:00Z">
        <w:r w:rsidR="001F44D4">
          <w:rPr>
            <w:rFonts w:hint="eastAsia"/>
          </w:rPr>
          <w:t>建立共享分块-</w:t>
        </w:r>
      </w:ins>
      <w:moveTo w:id="771" w:author="HERO 浩宇" w:date="2023-11-05T15:46:00Z">
        <w:del w:id="772" w:author="HERO 浩宇" w:date="2023-11-05T15:54:00Z">
          <w:r w:rsidDel="001F44D4">
            <w:rPr>
              <w:rFonts w:hint="eastAsia"/>
            </w:rPr>
            <w:delText>将</w:delText>
          </w:r>
        </w:del>
        <w:r>
          <w:rPr>
            <w:rFonts w:hint="eastAsia"/>
          </w:rPr>
          <w:t>查询任务</w:t>
        </w:r>
      </w:moveTo>
      <w:ins w:id="773" w:author="HERO 浩宇" w:date="2023-11-05T15:54:00Z">
        <w:r w:rsidR="001F44D4">
          <w:rPr>
            <w:rFonts w:hint="eastAsia"/>
          </w:rPr>
          <w:t>的</w:t>
        </w:r>
      </w:ins>
      <w:moveTo w:id="774" w:author="HERO 浩宇" w:date="2023-11-05T15:46:00Z">
        <w:del w:id="775" w:author="HERO 浩宇" w:date="2023-11-05T15:54:00Z">
          <w:r w:rsidDel="001F44D4">
            <w:rPr>
              <w:rFonts w:hint="eastAsia"/>
            </w:rPr>
            <w:delText>与所属分块</w:delText>
          </w:r>
        </w:del>
        <w:r>
          <w:rPr>
            <w:rFonts w:hint="eastAsia"/>
          </w:rPr>
          <w:t>关联。</w:t>
        </w:r>
        <w:del w:id="776" w:author="HERO 浩宇" w:date="2023-11-05T15:46:00Z">
          <w:r w:rsidDel="00920F75">
            <w:rPr>
              <w:rFonts w:hint="eastAsia"/>
            </w:rPr>
            <w:delText>上一步</w:delText>
          </w:r>
        </w:del>
      </w:moveTo>
      <w:ins w:id="777" w:author="HERO 浩宇" w:date="2023-11-05T15:46:00Z">
        <w:r>
          <w:rPr>
            <w:rFonts w:hint="eastAsia"/>
          </w:rPr>
          <w:t>通过之前的步骤，</w:t>
        </w:r>
      </w:ins>
      <w:moveTo w:id="778" w:author="HERO 浩宇" w:date="2023-11-05T15:46:00Z">
        <w:del w:id="779" w:author="HERO 浩宇" w:date="2023-11-05T15:46:00Z">
          <w:r w:rsidDel="00920F75">
            <w:rPr>
              <w:rFonts w:hint="eastAsia"/>
            </w:rPr>
            <w:delText>中</w:delText>
          </w:r>
        </w:del>
        <w:r>
          <w:rPr>
            <w:rFonts w:hint="eastAsia"/>
          </w:rPr>
          <w:t>我们</w:t>
        </w:r>
        <w:del w:id="780" w:author="HERO 浩宇" w:date="2023-11-05T15:46:00Z">
          <w:r w:rsidDel="00920F75">
            <w:rPr>
              <w:rFonts w:hint="eastAsia"/>
            </w:rPr>
            <w:delText>采</w:delText>
          </w:r>
        </w:del>
        <w:r>
          <w:rPr>
            <w:rFonts w:hint="eastAsia"/>
          </w:rPr>
          <w:t>用逻辑划分的方式，实现了细粒度的图分块。由于只是逻辑上的分块，数据在物理存储介质上依然是连续的，所以可以通过顶点的ID轻松判断出顶点所在的分区。</w:t>
        </w:r>
      </w:moveTo>
      <w:ins w:id="781" w:author="HERO 浩宇" w:date="2023-11-05T15:51:00Z">
        <w:r w:rsidR="00F83E42">
          <w:rPr>
            <w:rFonts w:hint="eastAsia"/>
          </w:rPr>
          <w:t>执行查询时，</w:t>
        </w:r>
        <w:r w:rsidR="00CE3044">
          <w:rPr>
            <w:rFonts w:hint="eastAsia"/>
          </w:rPr>
          <w:t>每个任务</w:t>
        </w:r>
        <w:r w:rsidR="00CE3044" w:rsidRPr="001271A0">
          <w:rPr>
            <w:rFonts w:ascii="Times New Roman" w:hAnsi="Times New Roman" w:cs="Times New Roman" w:hint="eastAsia"/>
            <w:i/>
            <w:sz w:val="32"/>
          </w:rPr>
          <w:t>q</w:t>
        </w:r>
        <w:r w:rsidR="00CE3044" w:rsidRPr="001271A0">
          <w:rPr>
            <w:rFonts w:ascii="Times New Roman" w:hAnsi="Times New Roman" w:cs="Times New Roman" w:hint="eastAsia"/>
            <w:i/>
            <w:sz w:val="32"/>
            <w:vertAlign w:val="subscript"/>
          </w:rPr>
          <w:t>i</w:t>
        </w:r>
        <w:r w:rsidR="00CE3044">
          <w:rPr>
            <w:rFonts w:hint="eastAsia"/>
          </w:rPr>
          <w:t>在</w:t>
        </w:r>
        <w:r w:rsidR="00F83E42">
          <w:rPr>
            <w:rFonts w:hint="eastAsia"/>
          </w:rPr>
          <w:t>迭代计算过程</w:t>
        </w:r>
        <w:r w:rsidR="00CE3044">
          <w:rPr>
            <w:rFonts w:hint="eastAsia"/>
          </w:rPr>
          <w:t>中会维护一个活跃顶点集</w:t>
        </w:r>
        <w:proofErr w:type="spellStart"/>
        <w:r w:rsidR="00CE3044">
          <w:rPr>
            <w:rFonts w:hint="eastAsia"/>
          </w:rPr>
          <w:t>Set</w:t>
        </w:r>
        <w:r w:rsidR="00CE3044" w:rsidRPr="00326112">
          <w:rPr>
            <w:rFonts w:hint="eastAsia"/>
            <w:vertAlign w:val="subscript"/>
          </w:rPr>
          <w:t>act</w:t>
        </w:r>
        <w:r w:rsidR="00CE3044">
          <w:rPr>
            <w:vertAlign w:val="subscript"/>
          </w:rPr>
          <w:t>,i</w:t>
        </w:r>
        <w:proofErr w:type="spellEnd"/>
        <w:r w:rsidR="00CE3044">
          <w:rPr>
            <w:rFonts w:hint="eastAsia"/>
          </w:rPr>
          <w:t>，它遵循以下更新策略：1，初始时</w:t>
        </w:r>
        <w:proofErr w:type="spellStart"/>
        <w:r w:rsidR="00CE3044">
          <w:rPr>
            <w:rFonts w:hint="eastAsia"/>
          </w:rPr>
          <w:t>Set</w:t>
        </w:r>
        <w:r w:rsidR="00CE3044" w:rsidRPr="00326112">
          <w:rPr>
            <w:rFonts w:hint="eastAsia"/>
            <w:vertAlign w:val="subscript"/>
          </w:rPr>
          <w:t>act</w:t>
        </w:r>
        <w:r w:rsidR="00CE3044">
          <w:rPr>
            <w:vertAlign w:val="subscript"/>
          </w:rPr>
          <w:t>,i</w:t>
        </w:r>
        <w:proofErr w:type="spellEnd"/>
        <w:r w:rsidR="00CE3044">
          <w:rPr>
            <w:rFonts w:hint="eastAsia"/>
          </w:rPr>
          <w:t>仅包含查询源顶点S</w:t>
        </w:r>
        <w:r w:rsidR="00CE3044" w:rsidRPr="0077052A">
          <w:rPr>
            <w:vertAlign w:val="subscript"/>
          </w:rPr>
          <w:t>i</w:t>
        </w:r>
        <w:r w:rsidR="00CE3044">
          <w:rPr>
            <w:rFonts w:hint="eastAsia"/>
          </w:rPr>
          <w:t>。2，按照点对点查询算法的流程处理</w:t>
        </w:r>
        <w:proofErr w:type="spellStart"/>
        <w:r w:rsidR="00CE3044">
          <w:rPr>
            <w:rFonts w:hint="eastAsia"/>
          </w:rPr>
          <w:t>Set</w:t>
        </w:r>
        <w:r w:rsidR="00CE3044" w:rsidRPr="00326112">
          <w:rPr>
            <w:rFonts w:hint="eastAsia"/>
            <w:vertAlign w:val="subscript"/>
          </w:rPr>
          <w:t>act</w:t>
        </w:r>
        <w:r w:rsidR="00CE3044">
          <w:rPr>
            <w:vertAlign w:val="subscript"/>
          </w:rPr>
          <w:t>,i</w:t>
        </w:r>
        <w:proofErr w:type="spellEnd"/>
        <w:r w:rsidR="00CE3044">
          <w:rPr>
            <w:rFonts w:hint="eastAsia"/>
          </w:rPr>
          <w:t>中的活跃顶点，处理后的顶点会被从活跃顶点集中移除。</w:t>
        </w:r>
        <w:r w:rsidR="00CE3044">
          <w:t xml:space="preserve"> 3</w:t>
        </w:r>
        <w:r w:rsidR="00CE3044">
          <w:rPr>
            <w:rFonts w:hint="eastAsia"/>
          </w:rPr>
          <w:t>，如果一个顶点的状态在本轮中被改变，且它没有被剪枝，则该顶点被加入到</w:t>
        </w:r>
        <w:proofErr w:type="spellStart"/>
        <w:r w:rsidR="00CE3044">
          <w:rPr>
            <w:rFonts w:hint="eastAsia"/>
          </w:rPr>
          <w:t>Set</w:t>
        </w:r>
        <w:r w:rsidR="00CE3044" w:rsidRPr="00326112">
          <w:rPr>
            <w:rFonts w:hint="eastAsia"/>
            <w:vertAlign w:val="subscript"/>
          </w:rPr>
          <w:t>act</w:t>
        </w:r>
        <w:r w:rsidR="00CE3044">
          <w:rPr>
            <w:vertAlign w:val="subscript"/>
          </w:rPr>
          <w:t>,i</w:t>
        </w:r>
        <w:proofErr w:type="spellEnd"/>
        <w:r w:rsidR="00CE3044">
          <w:rPr>
            <w:rFonts w:hint="eastAsia"/>
          </w:rPr>
          <w:t>等待下一轮处理</w:t>
        </w:r>
      </w:ins>
      <w:moveTo w:id="782" w:author="HERO 浩宇" w:date="2023-11-05T15:46:00Z">
        <w:del w:id="783" w:author="HERO 浩宇" w:date="2023-11-05T15:51:00Z">
          <w:r w:rsidDel="00CE3044">
            <w:rPr>
              <w:rFonts w:hint="eastAsia"/>
            </w:rPr>
            <w:delText>具体地，每一个查询任务都记录了当前遍历过程中的活跃顶点集</w:delText>
          </w:r>
        </w:del>
      </w:moveTo>
      <w:ins w:id="784" w:author="HERO 浩宇" w:date="2023-11-05T15:51:00Z">
        <w:r w:rsidR="00F83E42">
          <w:rPr>
            <w:rFonts w:hint="eastAsia"/>
          </w:rPr>
          <w:t>。</w:t>
        </w:r>
      </w:ins>
      <w:moveTo w:id="785" w:author="HERO 浩宇" w:date="2023-11-05T15:46:00Z">
        <w:del w:id="786" w:author="HERO 浩宇" w:date="2023-11-05T15:51:00Z">
          <w:r w:rsidDel="00F83E42">
            <w:rPr>
              <w:rFonts w:hint="eastAsia"/>
            </w:rPr>
            <w:delText>，</w:delText>
          </w:r>
        </w:del>
        <w:r>
          <w:rPr>
            <w:rFonts w:hint="eastAsia"/>
          </w:rPr>
          <w:t>我们首先通过顶点的ID</w:t>
        </w:r>
        <w:proofErr w:type="gramStart"/>
        <w:r>
          <w:rPr>
            <w:rFonts w:hint="eastAsia"/>
          </w:rPr>
          <w:t>号反推出</w:t>
        </w:r>
        <w:proofErr w:type="gramEnd"/>
        <w:r>
          <w:rPr>
            <w:rFonts w:hint="eastAsia"/>
          </w:rPr>
          <w:t>其所在的图分块，然后利用专门设计的数组存放每个任务所遍历的分区。由于点对点查询采用基于剪枝的遍历策略，每一轮执行中活跃顶点的数量并不多，所以可以以较低的开销建立查询任务与所属分块的关联。</w:t>
        </w:r>
      </w:moveTo>
    </w:p>
    <w:p w14:paraId="37606BEF" w14:textId="417DED38" w:rsidR="00920F75" w:rsidDel="00FD7E18" w:rsidRDefault="00920F75" w:rsidP="00FD7E18">
      <w:pPr>
        <w:ind w:firstLine="360"/>
        <w:rPr>
          <w:del w:id="787" w:author="HERO 浩宇" w:date="2023-11-05T15:50:00Z"/>
        </w:rPr>
      </w:pPr>
      <w:ins w:id="788" w:author="HERO 浩宇" w:date="2023-11-05T15:47:00Z">
        <w:r>
          <w:t>2</w:t>
        </w:r>
      </w:ins>
      <w:moveTo w:id="789" w:author="HERO 浩宇" w:date="2023-11-05T15:46:00Z">
        <w:del w:id="790" w:author="HERO 浩宇" w:date="2023-11-05T15:47:00Z">
          <w:r w:rsidDel="00920F75">
            <w:delText>4</w:delText>
          </w:r>
        </w:del>
        <w:r>
          <w:rPr>
            <w:rFonts w:hint="eastAsia"/>
          </w:rPr>
          <w:t>，确定分区调度的优先级。建立好查询任务与所属分块的关联后，我们可以统计到每个分块关联的任务数量。任务数量越多，代表共享该分块的任务越多，此时该任务带来的收益越大，优先</w:t>
        </w:r>
      </w:moveTo>
      <w:ins w:id="791" w:author="HERO 浩宇" w:date="2023-11-05T15:52:00Z">
        <w:r w:rsidR="00F43A3F">
          <w:rPr>
            <w:rFonts w:hint="eastAsia"/>
          </w:rPr>
          <w:t>将</w:t>
        </w:r>
      </w:ins>
      <w:moveTo w:id="792" w:author="HERO 浩宇" w:date="2023-11-05T15:46:00Z">
        <w:del w:id="793" w:author="HERO 浩宇" w:date="2023-11-05T15:52:00Z">
          <w:r w:rsidDel="00F43A3F">
            <w:rPr>
              <w:rFonts w:hint="eastAsia"/>
            </w:rPr>
            <w:delText>调度</w:delText>
          </w:r>
        </w:del>
        <w:r>
          <w:rPr>
            <w:rFonts w:hint="eastAsia"/>
          </w:rPr>
          <w:t>该分块</w:t>
        </w:r>
      </w:moveTo>
      <w:ins w:id="794" w:author="HERO 浩宇" w:date="2023-11-05T15:52:00Z">
        <w:r w:rsidR="00F43A3F">
          <w:rPr>
            <w:rFonts w:hint="eastAsia"/>
          </w:rPr>
          <w:t>调入LLC中</w:t>
        </w:r>
      </w:ins>
      <w:moveTo w:id="795" w:author="HERO 浩宇" w:date="2023-11-05T15:46:00Z">
        <w:r>
          <w:rPr>
            <w:rFonts w:hint="eastAsia"/>
          </w:rPr>
          <w:t>。</w:t>
        </w:r>
      </w:moveTo>
    </w:p>
    <w:p w14:paraId="475EC492" w14:textId="77777777" w:rsidR="00FD7E18" w:rsidRDefault="00FD7E18">
      <w:pPr>
        <w:ind w:firstLine="360"/>
        <w:rPr>
          <w:ins w:id="796" w:author="HERO 浩宇" w:date="2023-11-05T15:50:00Z"/>
          <w:moveTo w:id="797" w:author="HERO 浩宇" w:date="2023-11-05T15:46:00Z"/>
        </w:rPr>
      </w:pPr>
    </w:p>
    <w:p w14:paraId="091981F3" w14:textId="4786CBE3" w:rsidR="00920F75" w:rsidDel="00FD7E18" w:rsidRDefault="00920F75" w:rsidP="00920F75">
      <w:pPr>
        <w:ind w:firstLine="360"/>
        <w:rPr>
          <w:del w:id="798" w:author="HERO 浩宇" w:date="2023-11-05T15:49:00Z"/>
          <w:moveTo w:id="799" w:author="HERO 浩宇" w:date="2023-11-05T15:46:00Z"/>
        </w:rPr>
      </w:pPr>
      <w:moveTo w:id="800" w:author="HERO 浩宇" w:date="2023-11-05T15:46:00Z">
        <w:del w:id="801" w:author="HERO 浩宇" w:date="2023-11-05T15:49:00Z">
          <w:r w:rsidDel="00FD7E18">
            <w:rPr>
              <w:rFonts w:hint="eastAsia"/>
            </w:rPr>
            <w:delText>通过以上步骤我们产生了一个个供任务共享的图分区，并通过一个经济的优先级调度顺序，将图分区加载到LLC缓存中，接下来还需要细粒度的处理机制来利用这部分共享数据。</w:delText>
          </w:r>
        </w:del>
      </w:moveTo>
    </w:p>
    <w:moveToRangeEnd w:id="767"/>
    <w:p w14:paraId="517CFE1B" w14:textId="0088E96D" w:rsidR="00920F75" w:rsidRPr="00920F75" w:rsidDel="00FD7E18" w:rsidRDefault="00920F75" w:rsidP="002F34A1">
      <w:pPr>
        <w:ind w:firstLine="360"/>
        <w:rPr>
          <w:del w:id="802" w:author="HERO 浩宇" w:date="2023-11-05T15:49:00Z"/>
        </w:rPr>
      </w:pPr>
    </w:p>
    <w:p w14:paraId="19984E36" w14:textId="77777777" w:rsidR="005911B4" w:rsidRPr="005911B4" w:rsidRDefault="00FD7E18" w:rsidP="005911B4">
      <w:pPr>
        <w:ind w:firstLine="360"/>
        <w:rPr>
          <w:ins w:id="803" w:author="huao" w:date="2023-11-06T12:20:00Z"/>
          <w:sz w:val="18"/>
          <w:szCs w:val="18"/>
        </w:rPr>
      </w:pPr>
      <w:ins w:id="804" w:author="HERO 浩宇" w:date="2023-11-05T15:49:00Z">
        <w:r>
          <w:t>3</w:t>
        </w:r>
      </w:ins>
      <w:ins w:id="805" w:author="HERO 浩宇" w:date="2023-11-05T15:54:00Z">
        <w:r w:rsidR="001F44D4">
          <w:rPr>
            <w:rFonts w:hint="eastAsia"/>
          </w:rPr>
          <w:t>，</w:t>
        </w:r>
      </w:ins>
      <w:del w:id="806" w:author="HERO 浩宇" w:date="2023-11-05T15:49:00Z">
        <w:r w:rsidR="007471D1" w:rsidDel="00FD7E18">
          <w:tab/>
        </w:r>
      </w:del>
      <w:r w:rsidR="007471D1">
        <w:rPr>
          <w:rFonts w:hint="eastAsia"/>
        </w:rPr>
        <w:t>触发关联任务并发执行</w:t>
      </w:r>
      <w:ins w:id="807" w:author="HERO 浩宇" w:date="2023-11-05T15:53:00Z">
        <w:r w:rsidR="00AA13F2">
          <w:rPr>
            <w:rFonts w:hint="eastAsia"/>
          </w:rPr>
          <w:t>。</w:t>
        </w:r>
      </w:ins>
      <w:ins w:id="808" w:author="HERO 浩宇" w:date="2023-11-05T15:56:00Z">
        <w:r w:rsidR="000678A8">
          <w:rPr>
            <w:rFonts w:hint="eastAsia"/>
          </w:rPr>
          <w:t>我们已经获得了共享</w:t>
        </w:r>
        <w:proofErr w:type="gramStart"/>
        <w:r w:rsidR="000678A8">
          <w:rPr>
            <w:rFonts w:hint="eastAsia"/>
          </w:rPr>
          <w:t>图数据</w:t>
        </w:r>
        <w:proofErr w:type="gramEnd"/>
        <w:r w:rsidR="000678A8">
          <w:rPr>
            <w:rFonts w:hint="eastAsia"/>
          </w:rPr>
          <w:t>分块，</w:t>
        </w:r>
      </w:ins>
      <w:ins w:id="809" w:author="HERO 浩宇" w:date="2023-11-05T15:57:00Z">
        <w:r w:rsidR="000678A8">
          <w:rPr>
            <w:rFonts w:hint="eastAsia"/>
          </w:rPr>
          <w:t>根据</w:t>
        </w:r>
      </w:ins>
      <w:del w:id="810" w:author="HERO 浩宇" w:date="2023-11-05T15:53:00Z">
        <w:r w:rsidR="007471D1" w:rsidDel="00AA13F2">
          <w:rPr>
            <w:rFonts w:hint="eastAsia"/>
          </w:rPr>
          <w:delText>。</w:delText>
        </w:r>
      </w:del>
      <w:ins w:id="811" w:author="HERO 浩宇" w:date="2023-11-05T15:55:00Z">
        <w:r w:rsidR="001F44D4">
          <w:rPr>
            <w:rFonts w:hint="eastAsia"/>
          </w:rPr>
          <w:t>共享分块-查询任务的关联关系可以推导出</w:t>
        </w:r>
      </w:ins>
      <w:ins w:id="812" w:author="HERO 浩宇" w:date="2023-11-05T15:56:00Z">
        <w:r w:rsidR="00725C55">
          <w:rPr>
            <w:rFonts w:hint="eastAsia"/>
          </w:rPr>
          <w:t>活跃的查询任务，</w:t>
        </w:r>
      </w:ins>
      <w:ins w:id="813" w:author="HERO 浩宇" w:date="2023-11-05T15:57:00Z">
        <w:r w:rsidR="000678A8">
          <w:rPr>
            <w:rFonts w:hint="eastAsia"/>
          </w:rPr>
          <w:t>它们共享LLC中的</w:t>
        </w:r>
        <w:proofErr w:type="gramStart"/>
        <w:r w:rsidR="000678A8">
          <w:rPr>
            <w:rFonts w:hint="eastAsia"/>
          </w:rPr>
          <w:t>图结构</w:t>
        </w:r>
        <w:proofErr w:type="gramEnd"/>
        <w:r w:rsidR="000678A8">
          <w:rPr>
            <w:rFonts w:hint="eastAsia"/>
          </w:rPr>
          <w:t>数据，我们采用批量计算的方式执行这些查询任务。</w:t>
        </w:r>
      </w:ins>
      <w:del w:id="814" w:author="HERO 浩宇" w:date="2023-11-05T15:53:00Z">
        <w:r w:rsidR="007471D1" w:rsidDel="00F43A3F">
          <w:rPr>
            <w:rFonts w:hint="eastAsia"/>
          </w:rPr>
          <w:delText>每个查询任务</w:delText>
        </w:r>
        <w:r w:rsidR="007471D1" w:rsidRPr="001271A0" w:rsidDel="00F43A3F">
          <w:rPr>
            <w:rFonts w:ascii="Times New Roman" w:hAnsi="Times New Roman" w:cs="Times New Roman" w:hint="eastAsia"/>
            <w:i/>
            <w:sz w:val="32"/>
          </w:rPr>
          <w:delText>q</w:delText>
        </w:r>
        <w:r w:rsidR="007471D1" w:rsidRPr="001271A0" w:rsidDel="00F43A3F">
          <w:rPr>
            <w:rFonts w:ascii="Times New Roman" w:hAnsi="Times New Roman" w:cs="Times New Roman" w:hint="eastAsia"/>
            <w:i/>
            <w:sz w:val="32"/>
            <w:vertAlign w:val="subscript"/>
          </w:rPr>
          <w:delText>i</w:delText>
        </w:r>
        <w:r w:rsidR="007471D1" w:rsidDel="00F43A3F">
          <w:rPr>
            <w:rFonts w:hint="eastAsia"/>
          </w:rPr>
          <w:delText>在执行过程中会维护一个活跃顶点集Set</w:delText>
        </w:r>
        <w:r w:rsidR="007471D1" w:rsidRPr="00326112" w:rsidDel="00F43A3F">
          <w:rPr>
            <w:rFonts w:hint="eastAsia"/>
            <w:vertAlign w:val="subscript"/>
          </w:rPr>
          <w:delText>act</w:delText>
        </w:r>
        <w:r w:rsidR="007471D1" w:rsidDel="00F43A3F">
          <w:rPr>
            <w:vertAlign w:val="subscript"/>
          </w:rPr>
          <w:delText>,i</w:delText>
        </w:r>
        <w:r w:rsidR="007471D1" w:rsidDel="00F43A3F">
          <w:rPr>
            <w:rFonts w:hint="eastAsia"/>
          </w:rPr>
          <w:delText>，它遵循以下更新策略：1，初始时Set</w:delText>
        </w:r>
        <w:r w:rsidR="007471D1" w:rsidRPr="00326112" w:rsidDel="00F43A3F">
          <w:rPr>
            <w:rFonts w:hint="eastAsia"/>
            <w:vertAlign w:val="subscript"/>
          </w:rPr>
          <w:delText>act</w:delText>
        </w:r>
        <w:r w:rsidR="007471D1" w:rsidDel="00F43A3F">
          <w:rPr>
            <w:vertAlign w:val="subscript"/>
          </w:rPr>
          <w:delText>,i</w:delText>
        </w:r>
        <w:r w:rsidR="007471D1" w:rsidDel="00F43A3F">
          <w:rPr>
            <w:rFonts w:hint="eastAsia"/>
          </w:rPr>
          <w:delText>仅包含查询源顶点S</w:delText>
        </w:r>
        <w:r w:rsidR="007471D1" w:rsidRPr="0077052A" w:rsidDel="00F43A3F">
          <w:rPr>
            <w:vertAlign w:val="subscript"/>
          </w:rPr>
          <w:delText>i</w:delText>
        </w:r>
        <w:r w:rsidR="007471D1" w:rsidDel="00F43A3F">
          <w:rPr>
            <w:rFonts w:hint="eastAsia"/>
          </w:rPr>
          <w:delText>。2，按照点对点查询算法的流程处理Set</w:delText>
        </w:r>
        <w:r w:rsidR="007471D1" w:rsidRPr="00326112" w:rsidDel="00F43A3F">
          <w:rPr>
            <w:rFonts w:hint="eastAsia"/>
            <w:vertAlign w:val="subscript"/>
          </w:rPr>
          <w:delText>act</w:delText>
        </w:r>
        <w:r w:rsidR="007471D1" w:rsidDel="00F43A3F">
          <w:rPr>
            <w:vertAlign w:val="subscript"/>
          </w:rPr>
          <w:delText>,i</w:delText>
        </w:r>
        <w:r w:rsidR="007471D1" w:rsidDel="00F43A3F">
          <w:rPr>
            <w:rFonts w:hint="eastAsia"/>
          </w:rPr>
          <w:delText>中的活跃顶点，处理后的顶点会被从活跃顶点集中移除。</w:delText>
        </w:r>
        <w:r w:rsidR="007471D1" w:rsidDel="00F43A3F">
          <w:delText xml:space="preserve"> 3</w:delText>
        </w:r>
        <w:r w:rsidR="007471D1" w:rsidDel="00F43A3F">
          <w:rPr>
            <w:rFonts w:hint="eastAsia"/>
          </w:rPr>
          <w:delText>，如果一个顶点的状态在本轮中被改变，且它没有被剪枝，则该顶点被加入到Set</w:delText>
        </w:r>
        <w:r w:rsidR="007471D1" w:rsidRPr="00326112" w:rsidDel="00F43A3F">
          <w:rPr>
            <w:rFonts w:hint="eastAsia"/>
            <w:vertAlign w:val="subscript"/>
          </w:rPr>
          <w:delText>act</w:delText>
        </w:r>
        <w:r w:rsidR="007471D1" w:rsidDel="00F43A3F">
          <w:rPr>
            <w:vertAlign w:val="subscript"/>
          </w:rPr>
          <w:delText>,i</w:delText>
        </w:r>
        <w:r w:rsidR="007471D1" w:rsidDel="00F43A3F">
          <w:rPr>
            <w:rFonts w:hint="eastAsia"/>
          </w:rPr>
          <w:delText>等待下一轮处理。在上一章节介绍了逻辑上划分图分块，每个分块对应一个</w:delText>
        </w:r>
      </w:del>
      <w:del w:id="815" w:author="HERO 浩宇" w:date="2023-11-05T14:30:00Z">
        <w:r w:rsidR="007471D1" w:rsidDel="006E72C6">
          <w:delText>chunk</w:delText>
        </w:r>
      </w:del>
      <w:del w:id="816" w:author="HERO 浩宇" w:date="2023-11-05T15:53:00Z">
        <w:r w:rsidR="007471D1" w:rsidDel="00F43A3F">
          <w:rPr>
            <w:rFonts w:hint="eastAsia"/>
          </w:rPr>
          <w:delText>字典，它记录了本分块中顶点的id以及本分区中顶点的度数。如果任务</w:delText>
        </w:r>
        <w:r w:rsidR="007471D1" w:rsidRPr="001271A0" w:rsidDel="00F43A3F">
          <w:rPr>
            <w:rFonts w:ascii="Times New Roman" w:hAnsi="Times New Roman" w:cs="Times New Roman" w:hint="eastAsia"/>
            <w:i/>
            <w:sz w:val="32"/>
          </w:rPr>
          <w:delText>q</w:delText>
        </w:r>
        <w:r w:rsidR="007471D1" w:rsidRPr="001271A0" w:rsidDel="00F43A3F">
          <w:rPr>
            <w:rFonts w:ascii="Times New Roman" w:hAnsi="Times New Roman" w:cs="Times New Roman" w:hint="eastAsia"/>
            <w:i/>
            <w:sz w:val="32"/>
            <w:vertAlign w:val="subscript"/>
          </w:rPr>
          <w:delText>i</w:delText>
        </w:r>
        <w:r w:rsidR="007471D1" w:rsidDel="00F43A3F">
          <w:rPr>
            <w:rFonts w:hint="eastAsia"/>
          </w:rPr>
          <w:delText>的活跃顶点出现在某个分区的字典中，代表该任务是对应分区的关联任务。利用</w:delText>
        </w:r>
      </w:del>
      <w:del w:id="817" w:author="HERO 浩宇" w:date="2023-11-05T14:30:00Z">
        <w:r w:rsidR="007471D1" w:rsidDel="006E72C6">
          <w:rPr>
            <w:rFonts w:hint="eastAsia"/>
          </w:rPr>
          <w:delText>chunk</w:delText>
        </w:r>
      </w:del>
      <w:del w:id="818" w:author="HERO 浩宇" w:date="2023-11-05T15:53:00Z">
        <w:r w:rsidR="007471D1" w:rsidDel="00F43A3F">
          <w:rPr>
            <w:rFonts w:hint="eastAsia"/>
          </w:rPr>
          <w:delText>字典和活跃顶点集Set</w:delText>
        </w:r>
        <w:r w:rsidR="007471D1" w:rsidRPr="00326112" w:rsidDel="00F43A3F">
          <w:rPr>
            <w:rFonts w:hint="eastAsia"/>
            <w:vertAlign w:val="subscript"/>
          </w:rPr>
          <w:delText>act</w:delText>
        </w:r>
        <w:r w:rsidR="007471D1" w:rsidDel="00F43A3F">
          <w:rPr>
            <w:vertAlign w:val="subscript"/>
          </w:rPr>
          <w:delText>,i</w:delText>
        </w:r>
        <w:r w:rsidR="007471D1" w:rsidDel="00F43A3F">
          <w:rPr>
            <w:rFonts w:hint="eastAsia"/>
          </w:rPr>
          <w:delText>，</w:delText>
        </w:r>
      </w:del>
      <w:del w:id="819" w:author="HERO 浩宇" w:date="2023-11-05T15:56:00Z">
        <w:r w:rsidR="007471D1" w:rsidDel="00725C55">
          <w:rPr>
            <w:rFonts w:hint="eastAsia"/>
          </w:rPr>
          <w:delText>我们可以快速确定载入LLC中的活跃分块的关联任务并发执行</w:delText>
        </w:r>
      </w:del>
      <w:del w:id="820" w:author="HERO 浩宇" w:date="2023-11-05T15:57:00Z">
        <w:r w:rsidR="007471D1" w:rsidDel="000678A8">
          <w:rPr>
            <w:rFonts w:hint="eastAsia"/>
          </w:rPr>
          <w:delText>。</w:delText>
        </w:r>
      </w:del>
      <w:r w:rsidR="007471D1">
        <w:rPr>
          <w:rFonts w:hint="eastAsia"/>
        </w:rPr>
        <w:t>如</w:t>
      </w:r>
      <w:r w:rsidR="007471D1" w:rsidRPr="00B01D50">
        <w:rPr>
          <w:rFonts w:hint="eastAsia"/>
          <w:highlight w:val="yellow"/>
        </w:rPr>
        <w:t>算法X</w:t>
      </w:r>
      <w:r w:rsidR="007471D1">
        <w:rPr>
          <w:rFonts w:hint="eastAsia"/>
        </w:rPr>
        <w:t>所示，</w:t>
      </w:r>
      <w:ins w:id="821" w:author="HERO 浩宇" w:date="2023-11-05T15:57:00Z">
        <w:r w:rsidR="000678A8">
          <w:rPr>
            <w:rFonts w:hint="eastAsia"/>
          </w:rPr>
          <w:t>活跃</w:t>
        </w:r>
      </w:ins>
      <w:del w:id="822" w:author="HERO 浩宇" w:date="2023-11-05T15:57:00Z">
        <w:r w:rsidR="007471D1" w:rsidDel="000678A8">
          <w:rPr>
            <w:rFonts w:hint="eastAsia"/>
          </w:rPr>
          <w:delText>关联</w:delText>
        </w:r>
      </w:del>
      <w:r w:rsidR="007471D1">
        <w:rPr>
          <w:rFonts w:hint="eastAsia"/>
        </w:rPr>
        <w:t>任务执行一轮后</w:t>
      </w:r>
      <w:del w:id="823" w:author="HERO 浩宇" w:date="2023-11-05T15:57:00Z">
        <w:r w:rsidR="007471D1" w:rsidDel="000678A8">
          <w:rPr>
            <w:rFonts w:hint="eastAsia"/>
          </w:rPr>
          <w:delText>，各自</w:delText>
        </w:r>
      </w:del>
      <w:ins w:id="824" w:author="HERO 浩宇" w:date="2023-11-05T15:58:00Z">
        <w:r w:rsidR="001B2EB9">
          <w:rPr>
            <w:rFonts w:hint="eastAsia"/>
          </w:rPr>
          <w:t>会</w:t>
        </w:r>
      </w:ins>
      <w:r w:rsidR="007471D1">
        <w:rPr>
          <w:rFonts w:hint="eastAsia"/>
        </w:rPr>
        <w:t>产生新的活跃顶点</w:t>
      </w:r>
      <w:ins w:id="825" w:author="HERO 浩宇" w:date="2023-11-05T15:58:00Z">
        <w:r w:rsidR="001B2EB9">
          <w:rPr>
            <w:rFonts w:hint="eastAsia"/>
          </w:rPr>
          <w:t>，</w:t>
        </w:r>
      </w:ins>
      <w:del w:id="826" w:author="HERO 浩宇" w:date="2023-11-05T15:58:00Z">
        <w:r w:rsidR="007471D1" w:rsidDel="001B2EB9">
          <w:rPr>
            <w:rFonts w:hint="eastAsia"/>
          </w:rPr>
          <w:delText>。</w:delText>
        </w:r>
      </w:del>
      <w:r w:rsidR="007471D1">
        <w:rPr>
          <w:rFonts w:hint="eastAsia"/>
        </w:rPr>
        <w:t>倘若新的活跃顶点仍然与当前的共享分块相关联，查询任务会继续执行。共享分块会始终停留在LLC，直到与该分块关联的所有查询任务都被处理完毕，才会换出。</w:t>
      </w:r>
      <w:ins w:id="827" w:author="HERO 浩宇" w:date="2023-11-05T15:58:00Z">
        <w:r w:rsidR="001B2EB9">
          <w:br w:type="column"/>
        </w:r>
      </w:ins>
      <w:ins w:id="828" w:author="huao" w:date="2023-11-06T12:20:00Z">
        <w:r w:rsidR="005911B4" w:rsidRPr="005911B4">
          <w:rPr>
            <w:sz w:val="18"/>
            <w:szCs w:val="18"/>
          </w:rPr>
          <w:t>B. Achieving Data Sharing Among Multiple Tasks</w:t>
        </w:r>
      </w:ins>
    </w:p>
    <w:p w14:paraId="02FD1DBA" w14:textId="77777777" w:rsidR="005911B4" w:rsidRPr="005911B4" w:rsidRDefault="005911B4" w:rsidP="005911B4">
      <w:pPr>
        <w:ind w:firstLine="360"/>
        <w:rPr>
          <w:ins w:id="829" w:author="huao" w:date="2023-11-06T12:20:00Z"/>
          <w:sz w:val="18"/>
          <w:szCs w:val="18"/>
        </w:rPr>
      </w:pPr>
      <w:ins w:id="830" w:author="huao" w:date="2023-11-06T12:20:00Z">
        <w:r w:rsidRPr="005911B4">
          <w:rPr>
            <w:sz w:val="18"/>
            <w:szCs w:val="18"/>
          </w:rPr>
          <w:t xml:space="preserve">1. Establishing the Association between Shared Blocks and Query Tasks. Through the previous steps, we have achieved fine-grained graph partitioning using a logical approach. Since this is only a logical partitioning, the data remains contiguous on the physical storage medium. Hence, it is easy to determine the partition a vertex belongs to </w:t>
        </w:r>
        <w:proofErr w:type="spellStart"/>
        <w:r w:rsidRPr="005911B4">
          <w:rPr>
            <w:sz w:val="18"/>
            <w:szCs w:val="18"/>
          </w:rPr>
          <w:t>based</w:t>
        </w:r>
        <w:proofErr w:type="spellEnd"/>
        <w:r w:rsidRPr="005911B4">
          <w:rPr>
            <w:sz w:val="18"/>
            <w:szCs w:val="18"/>
          </w:rPr>
          <w:t xml:space="preserve"> on its ID. During the execution of a query, each task qi maintains a set of active vertices, </w:t>
        </w:r>
        <w:proofErr w:type="spellStart"/>
        <w:proofErr w:type="gramStart"/>
        <w:r w:rsidRPr="005911B4">
          <w:rPr>
            <w:sz w:val="18"/>
            <w:szCs w:val="18"/>
          </w:rPr>
          <w:t>Setact,i</w:t>
        </w:r>
        <w:proofErr w:type="spellEnd"/>
        <w:proofErr w:type="gramEnd"/>
        <w:r w:rsidRPr="005911B4">
          <w:rPr>
            <w:sz w:val="18"/>
            <w:szCs w:val="18"/>
          </w:rPr>
          <w:t>, following the update policy outlined below:</w:t>
        </w:r>
      </w:ins>
    </w:p>
    <w:p w14:paraId="436A0D36" w14:textId="77777777" w:rsidR="005911B4" w:rsidRPr="005911B4" w:rsidRDefault="005911B4" w:rsidP="005911B4">
      <w:pPr>
        <w:ind w:firstLine="360"/>
        <w:rPr>
          <w:ins w:id="831" w:author="huao" w:date="2023-11-06T12:20:00Z"/>
          <w:sz w:val="18"/>
          <w:szCs w:val="18"/>
        </w:rPr>
      </w:pPr>
      <w:ins w:id="832" w:author="huao" w:date="2023-11-06T12:20:00Z">
        <w:r w:rsidRPr="005911B4">
          <w:rPr>
            <w:sz w:val="18"/>
            <w:szCs w:val="18"/>
          </w:rPr>
          <w:t>a. Initially, Set_(</w:t>
        </w:r>
        <w:proofErr w:type="spellStart"/>
        <w:proofErr w:type="gramStart"/>
        <w:r w:rsidRPr="005911B4">
          <w:rPr>
            <w:sz w:val="18"/>
            <w:szCs w:val="18"/>
          </w:rPr>
          <w:t>act,i</w:t>
        </w:r>
        <w:proofErr w:type="spellEnd"/>
        <w:proofErr w:type="gramEnd"/>
        <w:r w:rsidRPr="005911B4">
          <w:rPr>
            <w:sz w:val="18"/>
            <w:szCs w:val="18"/>
          </w:rPr>
          <w:t>) contains only the source vertex Si of the query.</w:t>
        </w:r>
      </w:ins>
    </w:p>
    <w:p w14:paraId="5689A3A4" w14:textId="77777777" w:rsidR="005911B4" w:rsidRPr="005911B4" w:rsidRDefault="005911B4" w:rsidP="005911B4">
      <w:pPr>
        <w:ind w:firstLine="360"/>
        <w:rPr>
          <w:ins w:id="833" w:author="huao" w:date="2023-11-06T12:20:00Z"/>
          <w:sz w:val="18"/>
          <w:szCs w:val="18"/>
        </w:rPr>
      </w:pPr>
      <w:ins w:id="834" w:author="huao" w:date="2023-11-06T12:20:00Z">
        <w:r w:rsidRPr="005911B4">
          <w:rPr>
            <w:sz w:val="18"/>
            <w:szCs w:val="18"/>
          </w:rPr>
          <w:t>b. The active vertices in Set_(</w:t>
        </w:r>
        <w:proofErr w:type="spellStart"/>
        <w:proofErr w:type="gramStart"/>
        <w:r w:rsidRPr="005911B4">
          <w:rPr>
            <w:sz w:val="18"/>
            <w:szCs w:val="18"/>
          </w:rPr>
          <w:t>act,i</w:t>
        </w:r>
        <w:proofErr w:type="spellEnd"/>
        <w:proofErr w:type="gramEnd"/>
        <w:r w:rsidRPr="005911B4">
          <w:rPr>
            <w:sz w:val="18"/>
            <w:szCs w:val="18"/>
          </w:rPr>
          <w:t>) are processed according to the point-to-point query algorithm, and the processed vertices are removed from the set of active vertices.</w:t>
        </w:r>
      </w:ins>
    </w:p>
    <w:p w14:paraId="79579EF2" w14:textId="77777777" w:rsidR="005911B4" w:rsidRPr="005911B4" w:rsidRDefault="005911B4" w:rsidP="005911B4">
      <w:pPr>
        <w:ind w:firstLine="360"/>
        <w:rPr>
          <w:ins w:id="835" w:author="huao" w:date="2023-11-06T12:20:00Z"/>
          <w:sz w:val="18"/>
          <w:szCs w:val="18"/>
        </w:rPr>
      </w:pPr>
      <w:ins w:id="836" w:author="huao" w:date="2023-11-06T12:20:00Z">
        <w:r w:rsidRPr="005911B4">
          <w:rPr>
            <w:sz w:val="18"/>
            <w:szCs w:val="18"/>
          </w:rPr>
          <w:t>c. If a vertex's state is changed in this round and it is not pruned, the vertex is added to Set_(</w:t>
        </w:r>
        <w:proofErr w:type="spellStart"/>
        <w:proofErr w:type="gramStart"/>
        <w:r w:rsidRPr="005911B4">
          <w:rPr>
            <w:sz w:val="18"/>
            <w:szCs w:val="18"/>
          </w:rPr>
          <w:t>act,i</w:t>
        </w:r>
        <w:proofErr w:type="spellEnd"/>
        <w:proofErr w:type="gramEnd"/>
        <w:r w:rsidRPr="005911B4">
          <w:rPr>
            <w:sz w:val="18"/>
            <w:szCs w:val="18"/>
          </w:rPr>
          <w:t>) and awaits processing in the next round.</w:t>
        </w:r>
      </w:ins>
    </w:p>
    <w:p w14:paraId="317997FC" w14:textId="77777777" w:rsidR="005911B4" w:rsidRPr="005911B4" w:rsidRDefault="005911B4" w:rsidP="005911B4">
      <w:pPr>
        <w:ind w:firstLine="360"/>
        <w:rPr>
          <w:ins w:id="837" w:author="huao" w:date="2023-11-06T12:20:00Z"/>
          <w:sz w:val="18"/>
          <w:szCs w:val="18"/>
        </w:rPr>
      </w:pPr>
      <w:ins w:id="838" w:author="huao" w:date="2023-11-06T12:20:00Z">
        <w:r w:rsidRPr="005911B4">
          <w:rPr>
            <w:sz w:val="18"/>
            <w:szCs w:val="18"/>
          </w:rPr>
          <w:t>We first deduce the graph block in which the vertex is located based on its ID, and then use a specially designed array to store the partitions traversed by each task. Since point-to-point queries employ a pruning-based traversal strategy, the number of active vertices in each round is not large. Therefore, it is possible to establish the association between query tasks and their corresponding blocks with relatively low overhead.</w:t>
        </w:r>
      </w:ins>
    </w:p>
    <w:p w14:paraId="20C871F2" w14:textId="77777777" w:rsidR="005911B4" w:rsidRPr="005911B4" w:rsidRDefault="005911B4" w:rsidP="005911B4">
      <w:pPr>
        <w:ind w:firstLine="360"/>
        <w:rPr>
          <w:ins w:id="839" w:author="huao" w:date="2023-11-06T12:20:00Z"/>
          <w:sz w:val="18"/>
          <w:szCs w:val="18"/>
        </w:rPr>
      </w:pPr>
      <w:ins w:id="840" w:author="huao" w:date="2023-11-06T12:20:00Z">
        <w:r w:rsidRPr="005911B4">
          <w:rPr>
            <w:sz w:val="18"/>
            <w:szCs w:val="18"/>
          </w:rPr>
          <w:t>2. Determining the Priority of Partition Scheduling. Once the association between query tasks and corresponding blocks is established, we can tally the number of tasks associated with each block. The more tasks associated with a block, the greater the benefits it brings. In this scenario, the block is prioritized for loading into the Last Level Cache (LLC).</w:t>
        </w:r>
      </w:ins>
    </w:p>
    <w:p w14:paraId="689ADE61" w14:textId="44C80AC2" w:rsidR="001B2EB9" w:rsidRDefault="005911B4" w:rsidP="005911B4">
      <w:pPr>
        <w:ind w:firstLine="360"/>
        <w:rPr>
          <w:ins w:id="841" w:author="HERO 浩宇" w:date="2023-11-05T15:58:00Z"/>
        </w:rPr>
      </w:pPr>
      <w:ins w:id="842" w:author="huao" w:date="2023-11-06T12:20:00Z">
        <w:r w:rsidRPr="005911B4">
          <w:rPr>
            <w:sz w:val="18"/>
            <w:szCs w:val="18"/>
          </w:rPr>
          <w:t>3. Triggering Concurrent Execution of Associated Tasks. Having obtained the shared graph data blocks, active query tasks associated with the LLC-resident graph structural data can be deduced. These tasks are executed in batches. As illustrated in Algorithm X, after one round of execution, active tasks generate new active vertices. If these new active vertices are still associated with the current shared block, the query tasks continue execution. The shared block remains in the LLC until all associated query tasks have been processed before it is evicted.</w:t>
        </w:r>
      </w:ins>
      <w:ins w:id="843" w:author="HERO 浩宇" w:date="2023-11-05T15:58:00Z">
        <w:r w:rsidR="001B2EB9">
          <w:br w:type="page"/>
        </w:r>
      </w:ins>
    </w:p>
    <w:p w14:paraId="145EB8A2" w14:textId="10DDD8A0" w:rsidR="007471D1" w:rsidDel="001B2EB9" w:rsidRDefault="007471D1">
      <w:pPr>
        <w:rPr>
          <w:del w:id="844" w:author="HERO 浩宇" w:date="2023-11-05T15:58:00Z"/>
        </w:rPr>
      </w:pPr>
    </w:p>
    <w:p w14:paraId="18520FD3" w14:textId="0B5E872A" w:rsidR="007471D1" w:rsidRDefault="007471D1" w:rsidP="002F34A1">
      <w:pPr>
        <w:pStyle w:val="af6"/>
      </w:pPr>
      <w:bookmarkStart w:id="845" w:name="_Toc149671649"/>
      <w:r>
        <w:rPr>
          <w:rFonts w:hint="eastAsia"/>
        </w:rPr>
        <w:t>计算共享机制</w:t>
      </w:r>
      <w:bookmarkEnd w:id="845"/>
    </w:p>
    <w:p w14:paraId="6F7DA65A" w14:textId="5C73A343" w:rsidR="001F6468" w:rsidRDefault="00D849EB" w:rsidP="002F34A1">
      <w:pPr>
        <w:ind w:firstLine="420"/>
        <w:rPr>
          <w:ins w:id="846" w:author="HERO 浩宇" w:date="2023-11-05T15:59:00Z"/>
        </w:rPr>
      </w:pPr>
      <w:r>
        <w:rPr>
          <w:rFonts w:hint="eastAsia"/>
        </w:rPr>
        <w:t>全局</w:t>
      </w:r>
      <w:r w:rsidR="00D45D31">
        <w:rPr>
          <w:rFonts w:hint="eastAsia"/>
        </w:rPr>
        <w:t>索引</w:t>
      </w:r>
      <w:r w:rsidR="00431F72">
        <w:rPr>
          <w:rFonts w:hint="eastAsia"/>
        </w:rPr>
        <w:t>选择高度顶点计算到达所有顶点的距离值</w:t>
      </w:r>
      <w:r w:rsidR="00737088">
        <w:rPr>
          <w:rFonts w:hint="eastAsia"/>
        </w:rPr>
        <w:t>，</w:t>
      </w:r>
      <w:r w:rsidR="00431F72">
        <w:rPr>
          <w:rFonts w:hint="eastAsia"/>
        </w:rPr>
        <w:t>它</w:t>
      </w:r>
      <w:r>
        <w:rPr>
          <w:rFonts w:hint="eastAsia"/>
        </w:rPr>
        <w:t>利用</w:t>
      </w:r>
      <w:proofErr w:type="gramStart"/>
      <w:r>
        <w:rPr>
          <w:rFonts w:hint="eastAsia"/>
        </w:rPr>
        <w:t>闲时算力维护</w:t>
      </w:r>
      <w:proofErr w:type="gramEnd"/>
      <w:r>
        <w:rPr>
          <w:rFonts w:hint="eastAsia"/>
        </w:rPr>
        <w:t>高度</w:t>
      </w:r>
      <w:r w:rsidR="004437C7">
        <w:rPr>
          <w:rFonts w:hint="eastAsia"/>
        </w:rPr>
        <w:t>顶点到其余顶点的距离值</w:t>
      </w:r>
      <w:r w:rsidR="00737088">
        <w:rPr>
          <w:rFonts w:hint="eastAsia"/>
        </w:rPr>
        <w:t>，</w:t>
      </w:r>
      <w:r w:rsidR="00B06144">
        <w:rPr>
          <w:rFonts w:hint="eastAsia"/>
        </w:rPr>
        <w:t>从而在不同查询任务</w:t>
      </w:r>
      <w:proofErr w:type="gramStart"/>
      <w:r w:rsidR="00B06144">
        <w:rPr>
          <w:rFonts w:hint="eastAsia"/>
        </w:rPr>
        <w:t>中共享这部分</w:t>
      </w:r>
      <w:proofErr w:type="gramEnd"/>
      <w:r w:rsidR="00B06144">
        <w:rPr>
          <w:rFonts w:hint="eastAsia"/>
        </w:rPr>
        <w:t>高度</w:t>
      </w:r>
      <w:r w:rsidR="00ED2C6B">
        <w:rPr>
          <w:rFonts w:hint="eastAsia"/>
        </w:rPr>
        <w:t>顶点距离值</w:t>
      </w:r>
      <w:r w:rsidR="00D739BD">
        <w:rPr>
          <w:rFonts w:hint="eastAsia"/>
        </w:rPr>
        <w:t>。</w:t>
      </w:r>
      <w:r w:rsidR="00ED2C6B">
        <w:rPr>
          <w:rFonts w:hint="eastAsia"/>
        </w:rPr>
        <w:t>但是全局</w:t>
      </w:r>
      <w:r w:rsidR="00D739BD">
        <w:rPr>
          <w:rFonts w:hint="eastAsia"/>
        </w:rPr>
        <w:t>索引机制存在以下缺陷：缺陷</w:t>
      </w:r>
      <w:r w:rsidR="00FE0104">
        <w:rPr>
          <w:rFonts w:hint="eastAsia"/>
        </w:rPr>
        <w:t>1</w:t>
      </w:r>
      <w:ins w:id="847" w:author="HERO 浩宇" w:date="2023-11-05T15:58:00Z">
        <w:r w:rsidR="001B2EB9">
          <w:rPr>
            <w:rFonts w:hint="eastAsia"/>
          </w:rPr>
          <w:t>：</w:t>
        </w:r>
      </w:ins>
      <w:r w:rsidR="00ED2C6B">
        <w:rPr>
          <w:rFonts w:hint="eastAsia"/>
        </w:rPr>
        <w:t>全局索引</w:t>
      </w:r>
      <w:r w:rsidR="00FE0104">
        <w:rPr>
          <w:rFonts w:hint="eastAsia"/>
        </w:rPr>
        <w:t>需要记录</w:t>
      </w:r>
      <w:r w:rsidR="00172F8C">
        <w:rPr>
          <w:rFonts w:hint="eastAsia"/>
        </w:rPr>
        <w:t>高度</w:t>
      </w:r>
      <w:r w:rsidR="00FE0104">
        <w:rPr>
          <w:rFonts w:hint="eastAsia"/>
        </w:rPr>
        <w:t>顶点与其它所有顶点的</w:t>
      </w:r>
      <w:r w:rsidR="00172F8C">
        <w:rPr>
          <w:rFonts w:hint="eastAsia"/>
        </w:rPr>
        <w:t>距离</w:t>
      </w:r>
      <w:r w:rsidR="00FE0104">
        <w:rPr>
          <w:rFonts w:hint="eastAsia"/>
        </w:rPr>
        <w:t>值，而</w:t>
      </w:r>
      <w:r w:rsidR="004036A4">
        <w:rPr>
          <w:rFonts w:hint="eastAsia"/>
        </w:rPr>
        <w:t>当</w:t>
      </w:r>
      <w:r w:rsidR="00FE0104">
        <w:rPr>
          <w:rFonts w:hint="eastAsia"/>
        </w:rPr>
        <w:t>图的规模</w:t>
      </w:r>
      <w:r w:rsidR="00226B92">
        <w:rPr>
          <w:rFonts w:hint="eastAsia"/>
        </w:rPr>
        <w:t>非常大时</w:t>
      </w:r>
      <w:r w:rsidR="00FE0104">
        <w:rPr>
          <w:rFonts w:hint="eastAsia"/>
        </w:rPr>
        <w:t>，建立索引的计算开销和</w:t>
      </w:r>
      <w:r w:rsidR="00D739BD">
        <w:rPr>
          <w:rFonts w:hint="eastAsia"/>
        </w:rPr>
        <w:t>存储开销</w:t>
      </w:r>
      <w:r w:rsidR="00226B92">
        <w:rPr>
          <w:rFonts w:hint="eastAsia"/>
        </w:rPr>
        <w:t>会</w:t>
      </w:r>
      <w:r w:rsidR="00D739BD">
        <w:rPr>
          <w:rFonts w:hint="eastAsia"/>
        </w:rPr>
        <w:t>很大。缺陷2：</w:t>
      </w:r>
      <w:r w:rsidR="00172F8C">
        <w:rPr>
          <w:rFonts w:hint="eastAsia"/>
        </w:rPr>
        <w:t>在</w:t>
      </w:r>
      <w:r w:rsidR="00D739BD">
        <w:rPr>
          <w:rFonts w:hint="eastAsia"/>
        </w:rPr>
        <w:t>流图上的点对点查询中，每轮图更新都会有新的边添加和</w:t>
      </w:r>
      <w:proofErr w:type="gramStart"/>
      <w:r w:rsidR="00D739BD">
        <w:rPr>
          <w:rFonts w:hint="eastAsia"/>
        </w:rPr>
        <w:t>边</w:t>
      </w:r>
      <w:proofErr w:type="gramEnd"/>
      <w:r w:rsidR="00D739BD">
        <w:rPr>
          <w:rFonts w:hint="eastAsia"/>
        </w:rPr>
        <w:t>删除产生，</w:t>
      </w:r>
      <w:r w:rsidR="00172F8C">
        <w:rPr>
          <w:rFonts w:hint="eastAsia"/>
        </w:rPr>
        <w:t>全局</w:t>
      </w:r>
      <w:r w:rsidR="00D739BD">
        <w:rPr>
          <w:rFonts w:hint="eastAsia"/>
        </w:rPr>
        <w:t>索引需要基于最新的图快照来进行动态</w:t>
      </w:r>
      <w:r w:rsidR="00890290">
        <w:rPr>
          <w:rFonts w:hint="eastAsia"/>
        </w:rPr>
        <w:t>更新</w:t>
      </w:r>
      <w:r w:rsidR="00172F8C">
        <w:rPr>
          <w:rFonts w:hint="eastAsia"/>
        </w:rPr>
        <w:t>高度顶点</w:t>
      </w:r>
      <w:r w:rsidR="00D739BD">
        <w:rPr>
          <w:rFonts w:hint="eastAsia"/>
        </w:rPr>
        <w:t>与每一个顶点的索引关系，这意味着</w:t>
      </w:r>
      <w:r w:rsidR="00890290">
        <w:rPr>
          <w:rFonts w:hint="eastAsia"/>
        </w:rPr>
        <w:t>流图的</w:t>
      </w:r>
      <w:r w:rsidR="00D739BD">
        <w:rPr>
          <w:rFonts w:hint="eastAsia"/>
        </w:rPr>
        <w:t>任何更新都会对所有的顶点</w:t>
      </w:r>
      <w:r w:rsidR="00890290">
        <w:rPr>
          <w:rFonts w:hint="eastAsia"/>
        </w:rPr>
        <w:t>索引</w:t>
      </w:r>
      <w:r w:rsidR="00D739BD">
        <w:rPr>
          <w:rFonts w:hint="eastAsia"/>
        </w:rPr>
        <w:t>造成影响，所以维护索引的计算开销</w:t>
      </w:r>
      <w:r w:rsidR="00D51CCB">
        <w:rPr>
          <w:rFonts w:hint="eastAsia"/>
        </w:rPr>
        <w:t>也</w:t>
      </w:r>
      <w:r w:rsidR="00D739BD">
        <w:rPr>
          <w:rFonts w:hint="eastAsia"/>
        </w:rPr>
        <w:t>很大。</w:t>
      </w:r>
    </w:p>
    <w:p w14:paraId="5B4B34CE" w14:textId="6F359927" w:rsidR="0027520F" w:rsidRDefault="0027520F" w:rsidP="002F34A1">
      <w:pPr>
        <w:ind w:firstLine="420"/>
        <w:rPr>
          <w:ins w:id="848" w:author="HERO 浩宇" w:date="2023-11-05T15:49:00Z"/>
        </w:rPr>
      </w:pPr>
      <w:moveToRangeStart w:id="849" w:author="HERO 浩宇" w:date="2023-11-05T15:59:00Z" w:name="move150092363"/>
      <w:moveTo w:id="850" w:author="HERO 浩宇" w:date="2023-11-05T15:59:00Z">
        <w:r>
          <w:rPr>
            <w:rFonts w:hint="eastAsia"/>
          </w:rPr>
          <w:t>一般来说，为了应对随时到来的随机查询，选择的高度顶点的数量越多，对重叠路径的覆盖率越大，计算共享的效果越好。但是基于上面提到的缺陷，我们不能无限制的增加高度顶点的数量，即使我们可以利用</w:t>
        </w:r>
        <w:proofErr w:type="gramStart"/>
        <w:r>
          <w:rPr>
            <w:rFonts w:hint="eastAsia"/>
          </w:rPr>
          <w:t>闲时算力分摊</w:t>
        </w:r>
        <w:proofErr w:type="gramEnd"/>
        <w:r>
          <w:rPr>
            <w:rFonts w:hint="eastAsia"/>
          </w:rPr>
          <w:t>一部分计算索引、维护索引的开销。对此，本文在全局索引的基础上，提出了轻量级的核心子图索引。和全局索引相比，它的筛选阈值更小，数量更多，因此可以做到更高的覆盖率，提供更精确的上界值。同时它不再维护高度顶点到所有顶点的距离值，而只需要维护高度顶点之间的索引，因此它的开销远小于全局索引。清单XXXX展示了核心子图查询的伪代码</w:t>
        </w:r>
      </w:moveTo>
      <w:moveToRangeEnd w:id="849"/>
    </w:p>
    <w:p w14:paraId="188F1BCD" w14:textId="77777777" w:rsidR="00FD7E18" w:rsidRPr="00FD7E18" w:rsidRDefault="00FD7E18">
      <w:pPr>
        <w:pPrChange w:id="851" w:author="HERO 浩宇" w:date="2023-11-05T15:49:00Z">
          <w:pPr>
            <w:ind w:firstLine="420"/>
          </w:pPr>
        </w:pPrChange>
      </w:pPr>
    </w:p>
    <w:p w14:paraId="2D570A18" w14:textId="4A0E52DE" w:rsidR="000443EA" w:rsidRPr="002F34A1" w:rsidDel="005911B4" w:rsidRDefault="00BD273C" w:rsidP="005911B4">
      <w:pPr>
        <w:ind w:firstLineChars="200" w:firstLine="440"/>
        <w:rPr>
          <w:del w:id="852" w:author="huao" w:date="2023-11-06T12:19:00Z"/>
          <w:sz w:val="18"/>
          <w:szCs w:val="18"/>
        </w:rPr>
        <w:pPrChange w:id="853" w:author="huao" w:date="2023-11-06T12:19:00Z">
          <w:pPr>
            <w:ind w:left="420" w:firstLine="420"/>
          </w:pPr>
        </w:pPrChange>
      </w:pPr>
      <w:r>
        <w:br w:type="column"/>
      </w:r>
      <w:del w:id="854" w:author="huao" w:date="2023-11-06T12:19:00Z">
        <w:r w:rsidR="000443EA" w:rsidRPr="002F34A1" w:rsidDel="005911B4">
          <w:rPr>
            <w:sz w:val="18"/>
            <w:szCs w:val="18"/>
          </w:rPr>
          <w:delText>B.Implementing Data Sharing Among Multiple Tasks</w:delText>
        </w:r>
      </w:del>
    </w:p>
    <w:p w14:paraId="7AF751E3" w14:textId="344FA35D" w:rsidR="000443EA" w:rsidDel="005911B4" w:rsidRDefault="000443EA" w:rsidP="005911B4">
      <w:pPr>
        <w:ind w:firstLineChars="200" w:firstLine="360"/>
        <w:rPr>
          <w:del w:id="855" w:author="huao" w:date="2023-11-06T12:19:00Z"/>
          <w:sz w:val="18"/>
          <w:szCs w:val="18"/>
        </w:rPr>
        <w:pPrChange w:id="856" w:author="huao" w:date="2023-11-06T12:19:00Z">
          <w:pPr>
            <w:ind w:firstLine="420"/>
          </w:pPr>
        </w:pPrChange>
      </w:pPr>
      <w:del w:id="857" w:author="huao" w:date="2023-11-06T12:19:00Z">
        <w:r w:rsidRPr="002F34A1" w:rsidDel="005911B4">
          <w:rPr>
            <w:sz w:val="18"/>
            <w:szCs w:val="18"/>
          </w:rPr>
          <w:delText>Triggering Concurrent Execution of Associated Tasks: Each query task qi maintains an active vertex set Setact,i during its execution, following these update policies: 1. Initially, Setact,i only contains the query source vertex Si. 2. The active vertices in Setact,i are processed according to the workflow of the point-to-point query algorithm. Processed vertices are removed from the active vertex set. 3. If a vertex's state is changed in this round and it is not pruned, the vertex is added to Setact,i, awaiting processing in the next round. In the previous section, we introduced the logical partitioning of graph blocks, where each block corresponds to a chunk</w:delText>
        </w:r>
      </w:del>
      <w:ins w:id="858" w:author="HERO 浩宇" w:date="2023-11-05T14:30:00Z">
        <w:del w:id="859" w:author="huao" w:date="2023-11-06T12:19:00Z">
          <w:r w:rsidR="006E72C6" w:rsidDel="005911B4">
            <w:rPr>
              <w:sz w:val="18"/>
              <w:szCs w:val="18"/>
            </w:rPr>
            <w:delText>block</w:delText>
          </w:r>
        </w:del>
      </w:ins>
      <w:del w:id="860" w:author="huao" w:date="2023-11-06T12:19:00Z">
        <w:r w:rsidRPr="002F34A1" w:rsidDel="005911B4">
          <w:rPr>
            <w:sz w:val="18"/>
            <w:szCs w:val="18"/>
          </w:rPr>
          <w:delText xml:space="preserve"> dictionary. This dictionary records the IDs of vertices in this block, along with the degrees of vertices in this partition. If the active vertices of task qi appear in the dictionary of a partition, it indicates that this task is an associated task for that partition. Utilizing the chunk</w:delText>
        </w:r>
      </w:del>
      <w:ins w:id="861" w:author="HERO 浩宇" w:date="2023-11-05T14:30:00Z">
        <w:del w:id="862" w:author="huao" w:date="2023-11-06T12:19:00Z">
          <w:r w:rsidR="006E72C6" w:rsidDel="005911B4">
            <w:rPr>
              <w:sz w:val="18"/>
              <w:szCs w:val="18"/>
            </w:rPr>
            <w:delText>block</w:delText>
          </w:r>
        </w:del>
      </w:ins>
      <w:del w:id="863" w:author="huao" w:date="2023-11-06T12:19:00Z">
        <w:r w:rsidRPr="002F34A1" w:rsidDel="005911B4">
          <w:rPr>
            <w:sz w:val="18"/>
            <w:szCs w:val="18"/>
          </w:rPr>
          <w:delText xml:space="preserve"> dictionary and the active vertex set Setact,i, we can swiftly determine the associated tasks of active blocks loaded into the LLC for concurrent execution. As shown in Algorithm X, after one round of execution for associated tasks, they each generate new active vertices. If these new active vertices remain associated with the current shared block, the query task continues execution. Shared blocks persist in the LLC until all query tasks associated with them have been processed, at which point they are evicted.</w:delText>
        </w:r>
      </w:del>
    </w:p>
    <w:p w14:paraId="08D4132E" w14:textId="40CF0F70" w:rsidR="000443EA" w:rsidDel="0071088B" w:rsidRDefault="000443EA" w:rsidP="005911B4">
      <w:pPr>
        <w:ind w:firstLineChars="200" w:firstLine="360"/>
        <w:rPr>
          <w:del w:id="864" w:author="HERO 浩宇" w:date="2023-11-05T16:36:00Z"/>
          <w:sz w:val="18"/>
          <w:szCs w:val="18"/>
        </w:rPr>
        <w:pPrChange w:id="865" w:author="huao" w:date="2023-11-06T12:19:00Z">
          <w:pPr>
            <w:ind w:firstLine="420"/>
          </w:pPr>
        </w:pPrChange>
      </w:pPr>
    </w:p>
    <w:p w14:paraId="04DF420C" w14:textId="6290081D" w:rsidR="000443EA" w:rsidDel="0071088B" w:rsidRDefault="000443EA" w:rsidP="000443EA">
      <w:pPr>
        <w:ind w:firstLine="420"/>
        <w:rPr>
          <w:del w:id="866" w:author="HERO 浩宇" w:date="2023-11-05T16:36:00Z"/>
          <w:sz w:val="18"/>
          <w:szCs w:val="18"/>
        </w:rPr>
      </w:pPr>
    </w:p>
    <w:p w14:paraId="7C698BBD" w14:textId="4A9424DD" w:rsidR="000443EA" w:rsidDel="0071088B" w:rsidRDefault="000443EA" w:rsidP="000443EA">
      <w:pPr>
        <w:ind w:firstLine="420"/>
        <w:rPr>
          <w:del w:id="867" w:author="HERO 浩宇" w:date="2023-11-05T16:36:00Z"/>
          <w:sz w:val="18"/>
          <w:szCs w:val="18"/>
        </w:rPr>
      </w:pPr>
    </w:p>
    <w:p w14:paraId="67C080B9" w14:textId="30571471" w:rsidR="000443EA" w:rsidDel="0071088B" w:rsidRDefault="000443EA" w:rsidP="000443EA">
      <w:pPr>
        <w:ind w:firstLine="420"/>
        <w:rPr>
          <w:del w:id="868" w:author="HERO 浩宇" w:date="2023-11-05T16:36:00Z"/>
          <w:sz w:val="18"/>
          <w:szCs w:val="18"/>
        </w:rPr>
      </w:pPr>
    </w:p>
    <w:p w14:paraId="17F9CEB8" w14:textId="17B80AF2" w:rsidR="000443EA" w:rsidDel="0071088B" w:rsidRDefault="000443EA" w:rsidP="000443EA">
      <w:pPr>
        <w:ind w:firstLine="420"/>
        <w:rPr>
          <w:del w:id="869" w:author="HERO 浩宇" w:date="2023-11-05T16:36:00Z"/>
          <w:sz w:val="18"/>
          <w:szCs w:val="18"/>
        </w:rPr>
      </w:pPr>
    </w:p>
    <w:p w14:paraId="64998FFF" w14:textId="0A889BDE" w:rsidR="000443EA" w:rsidDel="0071088B" w:rsidRDefault="000443EA" w:rsidP="000443EA">
      <w:pPr>
        <w:ind w:firstLine="420"/>
        <w:rPr>
          <w:del w:id="870" w:author="HERO 浩宇" w:date="2023-11-05T16:36:00Z"/>
          <w:sz w:val="18"/>
          <w:szCs w:val="18"/>
        </w:rPr>
      </w:pPr>
    </w:p>
    <w:p w14:paraId="48A5EA2A" w14:textId="77777777" w:rsidR="000443EA" w:rsidRPr="002F34A1" w:rsidRDefault="000443EA" w:rsidP="002F34A1">
      <w:pPr>
        <w:rPr>
          <w:b/>
          <w:bCs/>
        </w:rPr>
      </w:pPr>
      <w:r w:rsidRPr="002F34A1">
        <w:rPr>
          <w:b/>
          <w:bCs/>
        </w:rPr>
        <w:t>Computation Sharing Mechanism</w:t>
      </w:r>
    </w:p>
    <w:p w14:paraId="04AA09F4" w14:textId="77777777" w:rsidR="00501C4C" w:rsidRPr="00501C4C" w:rsidRDefault="00501C4C" w:rsidP="005911B4">
      <w:pPr>
        <w:ind w:firstLine="270"/>
        <w:rPr>
          <w:ins w:id="871" w:author="huao" w:date="2023-11-06T12:19:00Z"/>
          <w:sz w:val="18"/>
          <w:szCs w:val="18"/>
        </w:rPr>
        <w:pPrChange w:id="872" w:author="huao" w:date="2023-11-06T12:19:00Z">
          <w:pPr/>
        </w:pPrChange>
      </w:pPr>
      <w:ins w:id="873" w:author="huao" w:date="2023-11-06T12:19:00Z">
        <w:r w:rsidRPr="00501C4C">
          <w:rPr>
            <w:sz w:val="18"/>
            <w:szCs w:val="18"/>
          </w:rPr>
          <w:t>Tripoline initially introduced the concept of a global index, utilizing idle computational resources to maintain distance values from high-degree vertices to other vertices, thus enabling the sharing of these high-degree vertex distance values across different query tasks. However, the global index mechanism exhibits the following shortcomings:  Shortcoming 1: The global index necessitates the recording of distance values between high-degree vertices and all other vertices. When the graph's scale is extremely large, the computational and storage costs of establishing the index become substantial. Shortcoming 2: In point-to-point queries on streaming graphs, each round of graph updates introduces new edges and edge deletions. The global index requires dynamic updates of the index relationships between high-degree vertices and every vertex based on the latest graph snapshot. This implies that any update to the streaming graph impacts the indexing of all vertices, resulting in a significant computational overhead for maintaining the index.</w:t>
        </w:r>
      </w:ins>
    </w:p>
    <w:p w14:paraId="076237FC" w14:textId="0A4C8586" w:rsidR="002D74A2" w:rsidDel="00501C4C" w:rsidRDefault="00501C4C" w:rsidP="00501C4C">
      <w:pPr>
        <w:ind w:firstLine="420"/>
        <w:rPr>
          <w:del w:id="874" w:author="huao" w:date="2023-11-06T12:19:00Z"/>
        </w:rPr>
      </w:pPr>
      <w:ins w:id="875" w:author="huao" w:date="2023-11-06T12:19:00Z">
        <w:r w:rsidRPr="00501C4C">
          <w:rPr>
            <w:sz w:val="18"/>
            <w:szCs w:val="18"/>
          </w:rPr>
          <w:t>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distance values from high-degree vertices to all vertices; instead, it only needs to maintain indices among high-degree vertices. Consequently, its overhead is significantly reduced compared to the global index. Pseudocode for core subgraph query is shown in Listing XXXX.</w:t>
        </w:r>
      </w:ins>
      <w:del w:id="876" w:author="huao" w:date="2023-11-06T12:19:00Z">
        <w:r w:rsidR="000443EA" w:rsidRPr="002F34A1" w:rsidDel="00501C4C">
          <w:rPr>
            <w:sz w:val="18"/>
            <w:szCs w:val="18"/>
          </w:rPr>
          <w:delText>Tripoline initially introduced the concept of a global index, utilizing idle computational resources to maintain distance values from high-degree vertices to other vertices, thus enabling the sharing of these high-degree vertex distance values across different query tasks. However, the global index mechanism exhibits the following shortcomings:</w:delText>
        </w:r>
        <w:r w:rsidR="00B26076" w:rsidDel="00501C4C">
          <w:rPr>
            <w:sz w:val="18"/>
            <w:szCs w:val="18"/>
          </w:rPr>
          <w:delText xml:space="preserve">  </w:delText>
        </w:r>
        <w:r w:rsidR="000443EA" w:rsidRPr="002F34A1" w:rsidDel="00501C4C">
          <w:rPr>
            <w:sz w:val="18"/>
            <w:szCs w:val="18"/>
          </w:rPr>
          <w:delText>Shortcoming 1: The global index necessitates the recording of distance values between high-degree vertices and all other vertices. When the graph's scale is extremely large, the computational and storage costs of establishing the index become substantial.</w:delText>
        </w:r>
        <w:r w:rsidR="00B26076" w:rsidDel="00501C4C">
          <w:rPr>
            <w:sz w:val="18"/>
            <w:szCs w:val="18"/>
          </w:rPr>
          <w:delText xml:space="preserve"> </w:delText>
        </w:r>
        <w:r w:rsidR="000443EA" w:rsidRPr="002F34A1" w:rsidDel="00501C4C">
          <w:rPr>
            <w:sz w:val="18"/>
            <w:szCs w:val="18"/>
          </w:rPr>
          <w:delText>Shortcoming 2: In point-to-point queries on streaming graphs, each round of graph updates introduces new edges and edge deletions. The global index requires dynamic updates of the index relationships between high-degree vertices and every vertex based on the latest graph snapshot. This implies that any update to the streaming graph impacts the indexing of all vertices, resulting in a significant computational overhead for maintaining the index.</w:delText>
        </w:r>
        <w:r w:rsidR="002D74A2" w:rsidDel="00501C4C">
          <w:br w:type="page"/>
        </w:r>
      </w:del>
    </w:p>
    <w:p w14:paraId="50D0CCD8" w14:textId="017C782D" w:rsidR="002D74A2" w:rsidDel="00501C4C" w:rsidRDefault="002D74A2">
      <w:pPr>
        <w:ind w:firstLine="420"/>
        <w:rPr>
          <w:del w:id="877" w:author="huao" w:date="2023-11-06T12:19:00Z"/>
        </w:rPr>
        <w:pPrChange w:id="878" w:author="HERO 浩宇" w:date="2023-11-05T15:59:00Z">
          <w:pPr/>
        </w:pPrChange>
      </w:pPr>
      <w:moveFromRangeStart w:id="879" w:author="HERO 浩宇" w:date="2023-11-05T15:59:00Z" w:name="move150092363"/>
      <w:moveFrom w:id="880" w:author="HERO 浩宇" w:date="2023-11-05T15:59:00Z">
        <w:del w:id="881" w:author="huao" w:date="2023-11-06T12:19:00Z">
          <w:r w:rsidDel="00501C4C">
            <w:rPr>
              <w:rFonts w:hint="eastAsia"/>
            </w:rPr>
            <w:delText>一般来说，为了应对随时到来的随机查询，选择的高度顶点的数量越多，对重叠路径的覆盖率越大，计算共享的效果越好。但是基于上面提到的缺陷，我们不能无限制的增加高度顶点的数量，即使我们可以利用闲时算力分摊一部分计算索引、维护索引的开销。对此，本文在全局索引的基础上，提出了轻量级的核心子图索引。和全局索引相比，它的筛选阈值更小，数量更多，因此可以做到更高的覆盖率，提供更精确的上界值。同时它不再维护高度顶点到所有顶点的距离值，而只需要维护高度顶点之间的索引，因此它的开销远小于全局索引。清单XXXX展示了核心子图查询的伪代码</w:delText>
          </w:r>
        </w:del>
      </w:moveFrom>
      <w:moveFromRangeEnd w:id="879"/>
    </w:p>
    <w:p w14:paraId="7388D60F" w14:textId="03919FBF" w:rsidR="0071088B" w:rsidRPr="002F34A1" w:rsidRDefault="0071088B" w:rsidP="0071088B">
      <w:pPr>
        <w:tabs>
          <w:tab w:val="left" w:pos="6237"/>
        </w:tabs>
        <w:ind w:firstLineChars="150" w:firstLine="270"/>
        <w:rPr>
          <w:moveTo w:id="882" w:author="HERO 浩宇" w:date="2023-11-05T16:36:00Z"/>
          <w:sz w:val="18"/>
          <w:szCs w:val="18"/>
        </w:rPr>
      </w:pPr>
      <w:moveToRangeStart w:id="883" w:author="HERO 浩宇" w:date="2023-11-05T16:36:00Z" w:name="move150094623"/>
      <w:moveTo w:id="884" w:author="HERO 浩宇" w:date="2023-11-05T16:36:00Z">
        <w:del w:id="885" w:author="huao" w:date="2023-11-06T12:19:00Z">
          <w:r w:rsidRPr="002F34A1" w:rsidDel="00501C4C">
            <w:rPr>
              <w:sz w:val="18"/>
              <w:szCs w:val="18"/>
            </w:rPr>
            <w:delText>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distance values from high-degree vertices to all vertices; instead, it only needs to maintain indices among high-degree vertices. Consequently, its overhead is significantly reduced compared to the global index. Pseudocode for core subgraph query is shown in Listing XXXX.</w:delText>
          </w:r>
        </w:del>
      </w:moveTo>
    </w:p>
    <w:moveToRangeEnd w:id="883"/>
    <w:p w14:paraId="180BED50" w14:textId="77777777" w:rsidR="0027520F" w:rsidRPr="00F93920" w:rsidRDefault="0027520F">
      <w:pPr>
        <w:rPr>
          <w:ins w:id="886" w:author="HERO 浩宇" w:date="2023-11-05T15:59:00Z"/>
        </w:rPr>
      </w:pPr>
      <w:ins w:id="887" w:author="HERO 浩宇" w:date="2023-11-05T15:59:00Z">
        <w:r w:rsidRPr="00F93920">
          <w:br w:type="page"/>
        </w:r>
      </w:ins>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0"/>
        <w:gridCol w:w="1603"/>
      </w:tblGrid>
      <w:tr w:rsidR="008B445C" w:rsidDel="0071088B" w14:paraId="1EC89ADD" w14:textId="687BA253" w:rsidTr="006B7AE9">
        <w:trPr>
          <w:del w:id="888" w:author="HERO 浩宇" w:date="2023-11-05T16:36:00Z"/>
        </w:trPr>
        <w:tc>
          <w:tcPr>
            <w:tcW w:w="10243" w:type="dxa"/>
            <w:gridSpan w:val="2"/>
            <w:tcBorders>
              <w:top w:val="single" w:sz="4" w:space="0" w:color="auto"/>
              <w:bottom w:val="single" w:sz="4" w:space="0" w:color="auto"/>
            </w:tcBorders>
          </w:tcPr>
          <w:p w14:paraId="09E7DAFC" w14:textId="18B4BB21" w:rsidR="008B445C" w:rsidRPr="00957C24" w:rsidDel="0071088B" w:rsidRDefault="008B445C" w:rsidP="006B7AE9">
            <w:pPr>
              <w:rPr>
                <w:del w:id="889" w:author="HERO 浩宇" w:date="2023-11-05T16:36:00Z"/>
              </w:rPr>
            </w:pPr>
            <w:del w:id="890" w:author="HERO 浩宇" w:date="2023-11-05T16:36:00Z">
              <w:r w:rsidRPr="008B445C" w:rsidDel="0071088B">
                <w:lastRenderedPageBreak/>
                <w:delText>Algorithm: Core-Subgraph Query Acceleration.</w:delText>
              </w:r>
            </w:del>
          </w:p>
        </w:tc>
      </w:tr>
      <w:tr w:rsidR="008B445C" w:rsidDel="0071088B" w14:paraId="145FB7F2" w14:textId="64237F14" w:rsidTr="006B7AE9">
        <w:trPr>
          <w:del w:id="891" w:author="HERO 浩宇" w:date="2023-11-05T16:36:00Z"/>
        </w:trPr>
        <w:tc>
          <w:tcPr>
            <w:tcW w:w="10243" w:type="dxa"/>
            <w:gridSpan w:val="2"/>
            <w:tcBorders>
              <w:top w:val="single" w:sz="4" w:space="0" w:color="auto"/>
              <w:bottom w:val="single" w:sz="4" w:space="0" w:color="auto"/>
            </w:tcBorders>
          </w:tcPr>
          <w:p w14:paraId="68A701C2" w14:textId="0FDE1503" w:rsidR="008B445C" w:rsidDel="0071088B" w:rsidRDefault="008B445C" w:rsidP="008B445C">
            <w:pPr>
              <w:rPr>
                <w:del w:id="892" w:author="HERO 浩宇" w:date="2023-11-05T16:36:00Z"/>
              </w:rPr>
            </w:pPr>
            <w:del w:id="893" w:author="HERO 浩宇" w:date="2023-11-05T16:36:00Z">
              <w:r w:rsidDel="0071088B">
                <w:delText xml:space="preserve">1: func. BuildGlobalIndex(G, k) </w:delText>
              </w:r>
            </w:del>
          </w:p>
          <w:p w14:paraId="69FB61BD" w14:textId="3B7B5283" w:rsidR="008B445C" w:rsidDel="0071088B" w:rsidRDefault="008B445C" w:rsidP="008B445C">
            <w:pPr>
              <w:rPr>
                <w:del w:id="894" w:author="HERO 浩宇" w:date="2023-11-05T16:36:00Z"/>
              </w:rPr>
            </w:pPr>
            <w:del w:id="895" w:author="HERO 浩宇" w:date="2023-11-05T16:36:00Z">
              <w:r w:rsidDel="0071088B">
                <w:delText>2:     vertice</w:delText>
              </w:r>
            </w:del>
            <w:del w:id="896" w:author="HERO 浩宇" w:date="2023-11-05T16:19:00Z">
              <w:r w:rsidDel="003A0B4C">
                <w:delText>s</w:delText>
              </w:r>
            </w:del>
            <w:del w:id="897" w:author="HERO 浩宇" w:date="2023-11-05T16:36:00Z">
              <w:r w:rsidDel="0071088B">
                <w:delText xml:space="preserve"> = SortAndSelectTopK(G)</w:delText>
              </w:r>
            </w:del>
          </w:p>
          <w:p w14:paraId="6BE18FEF" w14:textId="35E6D95E" w:rsidR="008B445C" w:rsidDel="0071088B" w:rsidRDefault="008B445C" w:rsidP="008B445C">
            <w:pPr>
              <w:rPr>
                <w:del w:id="898" w:author="HERO 浩宇" w:date="2023-11-05T16:36:00Z"/>
              </w:rPr>
            </w:pPr>
            <w:del w:id="899" w:author="HERO 浩宇" w:date="2023-11-05T16:36:00Z">
              <w:r w:rsidDel="0071088B">
                <w:delText>3:     global_index = ComputeSSSP(G, vertice</w:delText>
              </w:r>
            </w:del>
            <w:del w:id="900" w:author="HERO 浩宇" w:date="2023-11-05T16:19:00Z">
              <w:r w:rsidDel="003872FF">
                <w:delText>s</w:delText>
              </w:r>
            </w:del>
            <w:del w:id="901" w:author="HERO 浩宇" w:date="2023-11-05T16:36:00Z">
              <w:r w:rsidDel="0071088B">
                <w:delText>)</w:delText>
              </w:r>
            </w:del>
          </w:p>
          <w:p w14:paraId="475BC2D4" w14:textId="1924C405" w:rsidR="008B445C" w:rsidDel="0071088B" w:rsidRDefault="008B445C" w:rsidP="008B445C">
            <w:pPr>
              <w:rPr>
                <w:del w:id="902" w:author="HERO 浩宇" w:date="2023-11-05T16:36:00Z"/>
              </w:rPr>
            </w:pPr>
            <w:del w:id="903" w:author="HERO 浩宇" w:date="2023-11-05T16:36:00Z">
              <w:r w:rsidDel="0071088B">
                <w:delText>4:     return global_index</w:delText>
              </w:r>
            </w:del>
          </w:p>
          <w:p w14:paraId="264E145C" w14:textId="3280A5CB" w:rsidR="008B445C" w:rsidDel="0071088B" w:rsidRDefault="008B445C" w:rsidP="008B445C">
            <w:pPr>
              <w:rPr>
                <w:del w:id="904" w:author="HERO 浩宇" w:date="2023-11-05T16:36:00Z"/>
              </w:rPr>
            </w:pPr>
          </w:p>
          <w:p w14:paraId="1C6FE2FE" w14:textId="30FB3C8D" w:rsidR="008B445C" w:rsidDel="0071088B" w:rsidRDefault="008B445C" w:rsidP="008B445C">
            <w:pPr>
              <w:rPr>
                <w:del w:id="905" w:author="HERO 浩宇" w:date="2023-11-05T16:36:00Z"/>
              </w:rPr>
            </w:pPr>
            <w:del w:id="906" w:author="HERO 浩宇" w:date="2023-11-05T16:36:00Z">
              <w:r w:rsidDel="0071088B">
                <w:delText>5: func</w:delText>
              </w:r>
              <w:r w:rsidR="00E95415" w:rsidDel="0071088B">
                <w:delText>.</w:delText>
              </w:r>
              <w:r w:rsidDel="0071088B">
                <w:delText xml:space="preserve"> BuildCoreSubgraphIndex(G, global_index)</w:delText>
              </w:r>
            </w:del>
          </w:p>
          <w:p w14:paraId="0B63EE63" w14:textId="2E26A143" w:rsidR="008B445C" w:rsidDel="007D5DB9" w:rsidRDefault="008B445C" w:rsidP="008B445C">
            <w:pPr>
              <w:rPr>
                <w:del w:id="907" w:author="HERO 浩宇" w:date="2023-11-05T16:16:00Z"/>
              </w:rPr>
            </w:pPr>
            <w:del w:id="908" w:author="HERO 浩宇" w:date="2023-11-05T16:36:00Z">
              <w:r w:rsidDel="0071088B">
                <w:delText>6:     core_vertice</w:delText>
              </w:r>
            </w:del>
            <w:del w:id="909" w:author="HERO 浩宇" w:date="2023-11-05T16:19:00Z">
              <w:r w:rsidDel="003872FF">
                <w:delText>s</w:delText>
              </w:r>
            </w:del>
            <w:del w:id="910" w:author="HERO 浩宇" w:date="2023-11-05T16:36:00Z">
              <w:r w:rsidDel="0071088B">
                <w:delText xml:space="preserve"> = </w:delText>
              </w:r>
            </w:del>
            <w:del w:id="911" w:author="HERO 浩宇" w:date="2023-11-05T16:16:00Z">
              <w:r w:rsidDel="007D5DB9">
                <w:delText>SelectRelaxedMinusGlobal(G, global_index)</w:delText>
              </w:r>
            </w:del>
          </w:p>
          <w:p w14:paraId="13BD03B7" w14:textId="107E3EC6" w:rsidR="008B445C" w:rsidDel="0071088B" w:rsidRDefault="008B445C" w:rsidP="008B445C">
            <w:pPr>
              <w:rPr>
                <w:del w:id="912" w:author="HERO 浩宇" w:date="2023-11-05T16:36:00Z"/>
              </w:rPr>
            </w:pPr>
            <w:del w:id="913" w:author="HERO 浩宇" w:date="2023-11-05T16:36:00Z">
              <w:r w:rsidDel="0071088B">
                <w:delText>7:     ComputePaths(core_vertice</w:delText>
              </w:r>
            </w:del>
            <w:del w:id="914" w:author="HERO 浩宇" w:date="2023-11-05T16:19:00Z">
              <w:r w:rsidDel="003872FF">
                <w:delText>s</w:delText>
              </w:r>
            </w:del>
            <w:del w:id="915" w:author="HERO 浩宇" w:date="2023-11-05T16:36:00Z">
              <w:r w:rsidDel="0071088B">
                <w:delText>)</w:delText>
              </w:r>
            </w:del>
          </w:p>
          <w:p w14:paraId="55443C5A" w14:textId="2CFE12C4" w:rsidR="008B445C" w:rsidDel="0071088B" w:rsidRDefault="008B445C" w:rsidP="008B445C">
            <w:pPr>
              <w:rPr>
                <w:del w:id="916" w:author="HERO 浩宇" w:date="2023-11-05T16:36:00Z"/>
              </w:rPr>
            </w:pPr>
            <w:del w:id="917" w:author="HERO 浩宇" w:date="2023-11-05T16:36:00Z">
              <w:r w:rsidDel="0071088B">
                <w:delText>8:     return core_subgraph_index</w:delText>
              </w:r>
            </w:del>
          </w:p>
          <w:p w14:paraId="35CC1D5D" w14:textId="2A22A6B9" w:rsidR="008B445C" w:rsidDel="0071088B" w:rsidRDefault="008B445C" w:rsidP="008B445C">
            <w:pPr>
              <w:rPr>
                <w:del w:id="918" w:author="HERO 浩宇" w:date="2023-11-05T16:36:00Z"/>
              </w:rPr>
            </w:pPr>
          </w:p>
          <w:p w14:paraId="728F5C5D" w14:textId="2890F659" w:rsidR="008B445C" w:rsidDel="0071088B" w:rsidRDefault="008B445C" w:rsidP="008B445C">
            <w:pPr>
              <w:rPr>
                <w:del w:id="919" w:author="HERO 浩宇" w:date="2023-11-05T16:36:00Z"/>
              </w:rPr>
            </w:pPr>
            <w:del w:id="920" w:author="HERO 浩宇" w:date="2023-11-05T16:36:00Z">
              <w:r w:rsidDel="0071088B">
                <w:delText>9: func</w:delText>
              </w:r>
              <w:r w:rsidR="00E95415" w:rsidDel="0071088B">
                <w:delText>.</w:delText>
              </w:r>
              <w:r w:rsidDel="0071088B">
                <w:delText xml:space="preserve"> QueryAcceleration(G, source, target)</w:delText>
              </w:r>
            </w:del>
          </w:p>
          <w:p w14:paraId="00D744FD" w14:textId="40511DB7" w:rsidR="008B445C" w:rsidDel="0071088B" w:rsidRDefault="008B445C" w:rsidP="008B445C">
            <w:pPr>
              <w:rPr>
                <w:del w:id="921" w:author="HERO 浩宇" w:date="2023-11-05T16:36:00Z"/>
              </w:rPr>
            </w:pPr>
            <w:del w:id="922" w:author="HERO 浩宇" w:date="2023-11-05T16:36:00Z">
              <w:r w:rsidDel="0071088B">
                <w:delText>10:    bounds = GetBoundsUsingGlobalIndex(source, target)</w:delText>
              </w:r>
            </w:del>
          </w:p>
          <w:p w14:paraId="5D7E5249" w14:textId="7A62157F" w:rsidR="008B445C" w:rsidDel="0071088B" w:rsidRDefault="008B445C" w:rsidP="008B445C">
            <w:pPr>
              <w:rPr>
                <w:del w:id="923" w:author="HERO 浩宇" w:date="2023-11-05T16:36:00Z"/>
              </w:rPr>
            </w:pPr>
            <w:del w:id="924" w:author="HERO 浩宇" w:date="2023-11-05T16:36:00Z">
              <w:r w:rsidDel="0071088B">
                <w:delText>11:    active_vertices = [source]</w:delText>
              </w:r>
            </w:del>
          </w:p>
          <w:p w14:paraId="52279316" w14:textId="63E8E669" w:rsidR="008B445C" w:rsidDel="0071088B" w:rsidRDefault="008B445C" w:rsidP="008B445C">
            <w:pPr>
              <w:rPr>
                <w:del w:id="925" w:author="HERO 浩宇" w:date="2023-11-05T16:36:00Z"/>
              </w:rPr>
            </w:pPr>
            <w:del w:id="926" w:author="HERO 浩宇" w:date="2023-11-05T16:36:00Z">
              <w:r w:rsidDel="0071088B">
                <w:delText>12:    while has_active(active_vertices) do:</w:delText>
              </w:r>
            </w:del>
          </w:p>
          <w:p w14:paraId="53428CC1" w14:textId="7D8E4396" w:rsidR="008B445C" w:rsidDel="0071088B" w:rsidRDefault="008B445C" w:rsidP="008B445C">
            <w:pPr>
              <w:rPr>
                <w:del w:id="927" w:author="HERO 浩宇" w:date="2023-11-05T16:36:00Z"/>
              </w:rPr>
            </w:pPr>
            <w:del w:id="928" w:author="HERO 浩宇" w:date="2023-11-05T16:36:00Z">
              <w:r w:rsidDel="0071088B">
                <w:delText>13:        active_vertices = UpdateActiveVertices(G, bounds, active_vertices)</w:delText>
              </w:r>
            </w:del>
          </w:p>
          <w:p w14:paraId="3B1EB92E" w14:textId="55617F33" w:rsidR="008B445C" w:rsidDel="0071088B" w:rsidRDefault="008B445C" w:rsidP="008B445C">
            <w:pPr>
              <w:rPr>
                <w:del w:id="929" w:author="HERO 浩宇" w:date="2023-11-05T16:36:00Z"/>
              </w:rPr>
            </w:pPr>
            <w:del w:id="930" w:author="HERO 浩宇" w:date="2023-11-05T16:36:00Z">
              <w:r w:rsidDel="0071088B">
                <w:delText>14:    end while</w:delText>
              </w:r>
            </w:del>
          </w:p>
          <w:p w14:paraId="24B2F739" w14:textId="4267FB1F" w:rsidR="008B445C" w:rsidDel="0071088B" w:rsidRDefault="008B445C" w:rsidP="008B445C">
            <w:pPr>
              <w:rPr>
                <w:del w:id="931" w:author="HERO 浩宇" w:date="2023-11-05T16:36:00Z"/>
              </w:rPr>
            </w:pPr>
            <w:del w:id="932" w:author="HERO 浩宇" w:date="2023-11-05T16:36:00Z">
              <w:r w:rsidDel="0071088B">
                <w:delText>15:    return shortest_path</w:delText>
              </w:r>
            </w:del>
          </w:p>
          <w:p w14:paraId="00C31390" w14:textId="2A19AB7B" w:rsidR="008B445C" w:rsidDel="0071088B" w:rsidRDefault="008B445C" w:rsidP="008B445C">
            <w:pPr>
              <w:rPr>
                <w:del w:id="933" w:author="HERO 浩宇" w:date="2023-11-05T16:36:00Z"/>
              </w:rPr>
            </w:pPr>
          </w:p>
          <w:p w14:paraId="56D22439" w14:textId="2C9A7603" w:rsidR="008B445C" w:rsidDel="0071088B" w:rsidRDefault="008B445C" w:rsidP="008B445C">
            <w:pPr>
              <w:rPr>
                <w:del w:id="934" w:author="HERO 浩宇" w:date="2023-11-05T16:36:00Z"/>
              </w:rPr>
            </w:pPr>
            <w:del w:id="935" w:author="HERO 浩宇" w:date="2023-11-05T16:36:00Z">
              <w:r w:rsidDel="0071088B">
                <w:delText>16: func</w:delText>
              </w:r>
              <w:r w:rsidR="00E95415" w:rsidDel="0071088B">
                <w:delText>.</w:delText>
              </w:r>
              <w:r w:rsidDel="0071088B">
                <w:delText xml:space="preserve"> QueryTermination(G, upper_bound)</w:delText>
              </w:r>
            </w:del>
          </w:p>
          <w:p w14:paraId="56C47F4A" w14:textId="7D75E360" w:rsidR="008B445C" w:rsidDel="0071088B" w:rsidRDefault="008B445C" w:rsidP="008B445C">
            <w:pPr>
              <w:rPr>
                <w:del w:id="936" w:author="HERO 浩宇" w:date="2023-11-05T16:36:00Z"/>
              </w:rPr>
            </w:pPr>
            <w:del w:id="937" w:author="HERO 浩宇" w:date="2023-11-05T16:36:00Z">
              <w:r w:rsidDel="0071088B">
                <w:delText>17:    while not PathFound(G) do:</w:delText>
              </w:r>
            </w:del>
          </w:p>
          <w:p w14:paraId="4B54245B" w14:textId="6B6DC7ED" w:rsidR="008B445C" w:rsidDel="0071088B" w:rsidRDefault="008B445C" w:rsidP="008B445C">
            <w:pPr>
              <w:rPr>
                <w:del w:id="938" w:author="HERO 浩宇" w:date="2023-11-05T16:36:00Z"/>
              </w:rPr>
            </w:pPr>
            <w:del w:id="939" w:author="HERO 浩宇" w:date="2023-11-05T16:36:00Z">
              <w:r w:rsidDel="0071088B">
                <w:delText>18:        path = FindAndUpdatePath(G, upper_bound)</w:delText>
              </w:r>
            </w:del>
          </w:p>
          <w:p w14:paraId="7603952A" w14:textId="1D50BD49" w:rsidR="008B445C" w:rsidDel="0071088B" w:rsidRDefault="008B445C" w:rsidP="008B445C">
            <w:pPr>
              <w:rPr>
                <w:del w:id="940" w:author="HERO 浩宇" w:date="2023-11-05T16:36:00Z"/>
              </w:rPr>
            </w:pPr>
            <w:del w:id="941" w:author="HERO 浩宇" w:date="2023-11-05T16:36:00Z">
              <w:r w:rsidDel="0071088B">
                <w:delText>19:    end while</w:delText>
              </w:r>
            </w:del>
          </w:p>
          <w:p w14:paraId="7FAC69B1" w14:textId="6A0F32FA" w:rsidR="008B445C" w:rsidRPr="00C40A7F" w:rsidDel="0071088B" w:rsidRDefault="008B445C" w:rsidP="008B445C">
            <w:pPr>
              <w:rPr>
                <w:del w:id="942" w:author="HERO 浩宇" w:date="2023-11-05T16:36:00Z"/>
              </w:rPr>
            </w:pPr>
            <w:del w:id="943" w:author="HERO 浩宇" w:date="2023-11-05T16:36:00Z">
              <w:r w:rsidDel="0071088B">
                <w:delText>20:    return upper_bound</w:delText>
              </w:r>
            </w:del>
          </w:p>
        </w:tc>
      </w:tr>
      <w:tr w:rsidR="0016013C" w14:paraId="4FC4D54A" w14:textId="77777777" w:rsidTr="0016013C">
        <w:trPr>
          <w:gridAfter w:val="1"/>
          <w:wAfter w:w="1603" w:type="dxa"/>
          <w:ins w:id="944" w:author="HERO 浩宇" w:date="2023-11-05T17:15:00Z"/>
        </w:trPr>
        <w:tc>
          <w:tcPr>
            <w:tcW w:w="8640" w:type="dxa"/>
            <w:tcBorders>
              <w:top w:val="single" w:sz="4" w:space="0" w:color="auto"/>
              <w:bottom w:val="single" w:sz="4" w:space="0" w:color="auto"/>
            </w:tcBorders>
          </w:tcPr>
          <w:p w14:paraId="5194AD2F" w14:textId="3D0F9EB0" w:rsidR="0016013C" w:rsidRPr="00957C24" w:rsidRDefault="0016013C" w:rsidP="00BF3106">
            <w:pPr>
              <w:rPr>
                <w:ins w:id="945" w:author="HERO 浩宇" w:date="2023-11-05T17:15:00Z"/>
              </w:rPr>
            </w:pPr>
            <w:ins w:id="946" w:author="HERO 浩宇" w:date="2023-11-05T17:16:00Z">
              <w:r w:rsidRPr="0016013C">
                <w:t>Algorithm: Core Subgraph Query Algorithm</w:t>
              </w:r>
            </w:ins>
          </w:p>
        </w:tc>
      </w:tr>
      <w:tr w:rsidR="0016013C" w14:paraId="0B1F9F1F" w14:textId="77777777" w:rsidTr="0016013C">
        <w:trPr>
          <w:gridAfter w:val="1"/>
          <w:wAfter w:w="1603" w:type="dxa"/>
          <w:ins w:id="947" w:author="HERO 浩宇" w:date="2023-11-05T17:15:00Z"/>
        </w:trPr>
        <w:tc>
          <w:tcPr>
            <w:tcW w:w="8640" w:type="dxa"/>
            <w:tcBorders>
              <w:top w:val="single" w:sz="4" w:space="0" w:color="auto"/>
              <w:bottom w:val="single" w:sz="4" w:space="0" w:color="auto"/>
            </w:tcBorders>
          </w:tcPr>
          <w:p w14:paraId="5E768C4F" w14:textId="00764902" w:rsidR="0016013C" w:rsidRDefault="0016013C" w:rsidP="0016013C">
            <w:pPr>
              <w:rPr>
                <w:ins w:id="948" w:author="HERO 浩宇" w:date="2023-11-05T17:16:00Z"/>
              </w:rPr>
            </w:pPr>
            <w:ins w:id="949" w:author="HERO 浩宇" w:date="2023-11-05T17:16:00Z">
              <w:r>
                <w:t xml:space="preserve">1: </w:t>
              </w:r>
              <w:proofErr w:type="spellStart"/>
              <w:r>
                <w:t>global_index</w:t>
              </w:r>
              <w:proofErr w:type="spellEnd"/>
              <w:r>
                <w:t xml:space="preserve"> = </w:t>
              </w:r>
              <w:proofErr w:type="spellStart"/>
              <w:r>
                <w:t>BuildGlobalIndex</w:t>
              </w:r>
              <w:proofErr w:type="spellEnd"/>
              <w:r>
                <w:t>(</w:t>
              </w:r>
              <w:proofErr w:type="gramStart"/>
              <w:r>
                <w:t>k)  /</w:t>
              </w:r>
              <w:proofErr w:type="gramEnd"/>
              <w:r>
                <w:t>/ Step 1: Calculate k Global Index</w:t>
              </w:r>
            </w:ins>
          </w:p>
          <w:p w14:paraId="04F1A113" w14:textId="0EC10B08" w:rsidR="0016013C" w:rsidRDefault="0016013C" w:rsidP="0016013C">
            <w:pPr>
              <w:rPr>
                <w:ins w:id="950" w:author="HERO 浩宇" w:date="2023-11-05T17:16:00Z"/>
              </w:rPr>
            </w:pPr>
            <w:ins w:id="951" w:author="HERO 浩宇" w:date="2023-11-05T17:16:00Z">
              <w:r>
                <w:t xml:space="preserve">2: </w:t>
              </w:r>
              <w:proofErr w:type="spellStart"/>
              <w:r>
                <w:t>core_subgraph_index</w:t>
              </w:r>
              <w:proofErr w:type="spellEnd"/>
              <w:r>
                <w:t xml:space="preserve"> = </w:t>
              </w:r>
              <w:proofErr w:type="spellStart"/>
              <w:proofErr w:type="gramStart"/>
              <w:r>
                <w:t>BuildCoreSubgraphIndex</w:t>
              </w:r>
              <w:proofErr w:type="spellEnd"/>
              <w:r>
                <w:t>(</w:t>
              </w:r>
              <w:proofErr w:type="gramEnd"/>
              <w:r>
                <w:t xml:space="preserve">m, </w:t>
              </w:r>
              <w:proofErr w:type="spellStart"/>
              <w:r>
                <w:t>global_index</w:t>
              </w:r>
              <w:proofErr w:type="spellEnd"/>
              <w:r>
                <w:t>)  // Build m Core Subgraph Index</w:t>
              </w:r>
            </w:ins>
          </w:p>
          <w:p w14:paraId="44BCF85F" w14:textId="77777777" w:rsidR="0016013C" w:rsidRDefault="0016013C" w:rsidP="0016013C">
            <w:pPr>
              <w:rPr>
                <w:ins w:id="952" w:author="HERO 浩宇" w:date="2023-11-05T17:16:00Z"/>
              </w:rPr>
            </w:pPr>
          </w:p>
          <w:p w14:paraId="20911D45" w14:textId="77777777" w:rsidR="0016013C" w:rsidRDefault="0016013C" w:rsidP="0016013C">
            <w:pPr>
              <w:rPr>
                <w:ins w:id="953" w:author="HERO 浩宇" w:date="2023-11-05T17:16:00Z"/>
              </w:rPr>
            </w:pPr>
            <w:ins w:id="954" w:author="HERO 浩宇" w:date="2023-11-05T17:16:00Z">
              <w:r>
                <w:t xml:space="preserve">3: function </w:t>
              </w:r>
              <w:proofErr w:type="spellStart"/>
              <w:proofErr w:type="gramStart"/>
              <w:r>
                <w:t>GraphCPPCompute</w:t>
              </w:r>
              <w:proofErr w:type="spellEnd"/>
              <w:r>
                <w:t>(</w:t>
              </w:r>
              <w:proofErr w:type="gramEnd"/>
              <w:r>
                <w:t>q, b)</w:t>
              </w:r>
            </w:ins>
          </w:p>
          <w:p w14:paraId="7A1CA1DA" w14:textId="64FA02A4" w:rsidR="0016013C" w:rsidRDefault="0016013C" w:rsidP="0016013C">
            <w:pPr>
              <w:rPr>
                <w:ins w:id="955" w:author="HERO 浩宇" w:date="2023-11-05T17:16:00Z"/>
              </w:rPr>
            </w:pPr>
            <w:ins w:id="956" w:author="HERO 浩宇" w:date="2023-11-05T17:16:00Z">
              <w:r>
                <w:t>4:</w:t>
              </w:r>
            </w:ins>
            <w:ins w:id="957" w:author="HERO 浩宇" w:date="2023-11-05T17:17:00Z">
              <w:r>
                <w:t xml:space="preserve">  </w:t>
              </w:r>
            </w:ins>
            <w:proofErr w:type="spellStart"/>
            <w:ins w:id="958" w:author="HERO 浩宇" w:date="2023-11-05T17:16:00Z">
              <w:r>
                <w:t>active_vertices</w:t>
              </w:r>
              <w:proofErr w:type="spellEnd"/>
              <w:r>
                <w:t xml:space="preserve"> = </w:t>
              </w:r>
              <w:proofErr w:type="spellStart"/>
              <w:proofErr w:type="gramStart"/>
              <w:r>
                <w:t>InitializeActiveVertices</w:t>
              </w:r>
              <w:proofErr w:type="spellEnd"/>
              <w:r>
                <w:t>(</w:t>
              </w:r>
              <w:proofErr w:type="gramEnd"/>
              <w:r>
                <w:t>q, b)  // Determine active vertices based on query task and graph block</w:t>
              </w:r>
            </w:ins>
          </w:p>
          <w:p w14:paraId="377A1478" w14:textId="21929734" w:rsidR="0016013C" w:rsidRDefault="0016013C" w:rsidP="0016013C">
            <w:pPr>
              <w:rPr>
                <w:ins w:id="959" w:author="HERO 浩宇" w:date="2023-11-05T17:16:00Z"/>
              </w:rPr>
            </w:pPr>
            <w:ins w:id="960" w:author="HERO 浩宇" w:date="2023-11-05T17:16:00Z">
              <w:r>
                <w:t>5:</w:t>
              </w:r>
            </w:ins>
            <w:ins w:id="961" w:author="HERO 浩宇" w:date="2023-11-05T17:17:00Z">
              <w:r>
                <w:t xml:space="preserve">  </w:t>
              </w:r>
            </w:ins>
            <w:proofErr w:type="spellStart"/>
            <w:ins w:id="962" w:author="HERO 浩宇" w:date="2023-11-05T17:16:00Z">
              <w:r>
                <w:t>InitializeBoundsFromGlobalIndex</w:t>
              </w:r>
              <w:proofErr w:type="spellEnd"/>
              <w:r>
                <w:t>(</w:t>
              </w:r>
              <w:proofErr w:type="spellStart"/>
              <w:r>
                <w:t>global_</w:t>
              </w:r>
              <w:proofErr w:type="gramStart"/>
              <w:r>
                <w:t>index</w:t>
              </w:r>
              <w:proofErr w:type="spellEnd"/>
              <w:r>
                <w:t>)  /</w:t>
              </w:r>
              <w:proofErr w:type="gramEnd"/>
              <w:r>
                <w:t>/ Initialize bounds based on the global index</w:t>
              </w:r>
            </w:ins>
          </w:p>
          <w:p w14:paraId="61700533" w14:textId="622B7B9A" w:rsidR="0016013C" w:rsidRDefault="0016013C" w:rsidP="0016013C">
            <w:pPr>
              <w:rPr>
                <w:ins w:id="963" w:author="HERO 浩宇" w:date="2023-11-05T17:16:00Z"/>
              </w:rPr>
            </w:pPr>
            <w:ins w:id="964" w:author="HERO 浩宇" w:date="2023-11-05T17:16:00Z">
              <w:r>
                <w:t>6:</w:t>
              </w:r>
            </w:ins>
            <w:ins w:id="965" w:author="HERO 浩宇" w:date="2023-11-05T17:17:00Z">
              <w:r>
                <w:t xml:space="preserve">  </w:t>
              </w:r>
            </w:ins>
            <w:ins w:id="966" w:author="HERO 浩宇" w:date="2023-11-05T17:16:00Z">
              <w:r>
                <w:t xml:space="preserve">while </w:t>
              </w:r>
              <w:proofErr w:type="spellStart"/>
              <w:r>
                <w:t>active_vertices</w:t>
              </w:r>
              <w:proofErr w:type="spellEnd"/>
              <w:r>
                <w:t xml:space="preserve"> </w:t>
              </w:r>
              <w:proofErr w:type="gramStart"/>
              <w:r>
                <w:t>is</w:t>
              </w:r>
              <w:proofErr w:type="gramEnd"/>
              <w:r>
                <w:t xml:space="preserve"> not empty:</w:t>
              </w:r>
            </w:ins>
          </w:p>
          <w:p w14:paraId="21846BEB" w14:textId="5F23EE3D" w:rsidR="0016013C" w:rsidRDefault="0016013C" w:rsidP="0016013C">
            <w:pPr>
              <w:rPr>
                <w:ins w:id="967" w:author="HERO 浩宇" w:date="2023-11-05T17:16:00Z"/>
              </w:rPr>
            </w:pPr>
            <w:ins w:id="968" w:author="HERO 浩宇" w:date="2023-11-05T17:16:00Z">
              <w:r>
                <w:t xml:space="preserve">7:  </w:t>
              </w:r>
            </w:ins>
            <w:ins w:id="969" w:author="HERO 浩宇" w:date="2023-11-05T17:17:00Z">
              <w:r>
                <w:t xml:space="preserve">  </w:t>
              </w:r>
            </w:ins>
            <w:ins w:id="970" w:author="HERO 浩宇" w:date="2023-11-05T17:16:00Z">
              <w:r>
                <w:t xml:space="preserve">for vertex in </w:t>
              </w:r>
              <w:proofErr w:type="spellStart"/>
              <w:r>
                <w:t>active_vertices</w:t>
              </w:r>
              <w:proofErr w:type="spellEnd"/>
              <w:r>
                <w:t>:</w:t>
              </w:r>
            </w:ins>
          </w:p>
          <w:p w14:paraId="702CC98B" w14:textId="19B165D7" w:rsidR="0016013C" w:rsidRDefault="0016013C" w:rsidP="0016013C">
            <w:pPr>
              <w:rPr>
                <w:ins w:id="971" w:author="HERO 浩宇" w:date="2023-11-05T17:16:00Z"/>
              </w:rPr>
            </w:pPr>
            <w:ins w:id="972" w:author="HERO 浩宇" w:date="2023-11-05T17:16:00Z">
              <w:r>
                <w:t xml:space="preserve">8:    </w:t>
              </w:r>
            </w:ins>
            <w:ins w:id="973" w:author="HERO 浩宇" w:date="2023-11-05T17:17:00Z">
              <w:r>
                <w:t xml:space="preserve">  </w:t>
              </w:r>
            </w:ins>
            <w:ins w:id="974" w:author="HERO 浩宇" w:date="2023-11-05T17:16:00Z">
              <w:r>
                <w:t xml:space="preserve">if vertex is in </w:t>
              </w:r>
              <w:proofErr w:type="spellStart"/>
              <w:r>
                <w:t>core_subgraph</w:t>
              </w:r>
              <w:proofErr w:type="spellEnd"/>
              <w:r>
                <w:t>:</w:t>
              </w:r>
            </w:ins>
          </w:p>
          <w:p w14:paraId="013CDC06" w14:textId="100FE862" w:rsidR="0016013C" w:rsidRDefault="0016013C" w:rsidP="0016013C">
            <w:pPr>
              <w:rPr>
                <w:ins w:id="975" w:author="HERO 浩宇" w:date="2023-11-05T17:16:00Z"/>
              </w:rPr>
            </w:pPr>
            <w:ins w:id="976" w:author="HERO 浩宇" w:date="2023-11-05T17:16:00Z">
              <w:r>
                <w:t xml:space="preserve">9:      </w:t>
              </w:r>
            </w:ins>
            <w:ins w:id="977" w:author="HERO 浩宇" w:date="2023-11-05T17:17:00Z">
              <w:r>
                <w:t xml:space="preserve">  </w:t>
              </w:r>
            </w:ins>
            <w:proofErr w:type="spellStart"/>
            <w:proofErr w:type="gramStart"/>
            <w:ins w:id="978" w:author="HERO 浩宇" w:date="2023-11-05T17:16:00Z">
              <w:r>
                <w:t>UpdateBoundsByCoreVertices</w:t>
              </w:r>
              <w:proofErr w:type="spellEnd"/>
              <w:r>
                <w:t>(</w:t>
              </w:r>
              <w:proofErr w:type="gramEnd"/>
              <w:r>
                <w:t xml:space="preserve">vertex, </w:t>
              </w:r>
              <w:proofErr w:type="spellStart"/>
              <w:r>
                <w:t>core_subgraph_index</w:t>
              </w:r>
              <w:proofErr w:type="spellEnd"/>
              <w:r>
                <w:t xml:space="preserve">)  </w:t>
              </w:r>
            </w:ins>
          </w:p>
          <w:p w14:paraId="16D195D8" w14:textId="43B6FD49" w:rsidR="0016013C" w:rsidRDefault="0016013C" w:rsidP="0016013C">
            <w:pPr>
              <w:rPr>
                <w:ins w:id="979" w:author="HERO 浩宇" w:date="2023-11-05T17:16:00Z"/>
              </w:rPr>
            </w:pPr>
            <w:ins w:id="980" w:author="HERO 浩宇" w:date="2023-11-05T17:16:00Z">
              <w:r>
                <w:t>10:     else:</w:t>
              </w:r>
            </w:ins>
          </w:p>
          <w:p w14:paraId="016E33C6" w14:textId="67DD77BC" w:rsidR="0016013C" w:rsidRDefault="0016013C" w:rsidP="0016013C">
            <w:pPr>
              <w:rPr>
                <w:ins w:id="981" w:author="HERO 浩宇" w:date="2023-11-05T17:16:00Z"/>
              </w:rPr>
            </w:pPr>
            <w:ins w:id="982" w:author="HERO 浩宇" w:date="2023-11-05T17:16:00Z">
              <w:r>
                <w:t xml:space="preserve">11:   </w:t>
              </w:r>
            </w:ins>
            <w:ins w:id="983" w:author="HERO 浩宇" w:date="2023-11-05T17:17:00Z">
              <w:r>
                <w:t xml:space="preserve"> </w:t>
              </w:r>
            </w:ins>
            <w:ins w:id="984" w:author="HERO 浩宇" w:date="2023-11-05T17:16:00Z">
              <w:r>
                <w:t xml:space="preserve">for </w:t>
              </w:r>
              <w:proofErr w:type="spellStart"/>
              <w:r>
                <w:t>nbr</w:t>
              </w:r>
              <w:proofErr w:type="spellEnd"/>
              <w:r>
                <w:t xml:space="preserve"> in </w:t>
              </w:r>
              <w:proofErr w:type="spellStart"/>
              <w:r>
                <w:t>GetOutgoingNeighbors</w:t>
              </w:r>
              <w:proofErr w:type="spellEnd"/>
              <w:r>
                <w:t>(vertex):  // Traverse outgoing neighbors of vertex</w:t>
              </w:r>
            </w:ins>
          </w:p>
          <w:p w14:paraId="7BC4E9A9" w14:textId="3665BFAA" w:rsidR="0016013C" w:rsidRDefault="0016013C" w:rsidP="0016013C">
            <w:pPr>
              <w:rPr>
                <w:ins w:id="985" w:author="HERO 浩宇" w:date="2023-11-05T17:16:00Z"/>
              </w:rPr>
            </w:pPr>
            <w:ins w:id="986" w:author="HERO 浩宇" w:date="2023-11-05T17:16:00Z">
              <w:r>
                <w:t xml:space="preserve">12:      </w:t>
              </w:r>
            </w:ins>
            <w:ins w:id="987" w:author="HERO 浩宇" w:date="2023-11-05T17:18:00Z">
              <w:r>
                <w:t xml:space="preserve">  </w:t>
              </w:r>
            </w:ins>
            <w:proofErr w:type="spellStart"/>
            <w:ins w:id="988" w:author="HERO 浩宇" w:date="2023-11-05T17:16:00Z">
              <w:r>
                <w:t>UpdateBoundsByNeighbors</w:t>
              </w:r>
              <w:proofErr w:type="spellEnd"/>
              <w:r>
                <w:t>(</w:t>
              </w:r>
              <w:proofErr w:type="spellStart"/>
              <w:r>
                <w:t>nbr</w:t>
              </w:r>
              <w:proofErr w:type="spellEnd"/>
              <w:r>
                <w:t xml:space="preserve">)  </w:t>
              </w:r>
            </w:ins>
          </w:p>
          <w:p w14:paraId="4C44FFD4" w14:textId="3F93FCAE" w:rsidR="0016013C" w:rsidRDefault="0016013C" w:rsidP="0016013C">
            <w:pPr>
              <w:rPr>
                <w:ins w:id="989" w:author="HERO 浩宇" w:date="2023-11-05T17:16:00Z"/>
              </w:rPr>
            </w:pPr>
            <w:ins w:id="990" w:author="HERO 浩宇" w:date="2023-11-05T17:16:00Z">
              <w:r>
                <w:t>13:      end for</w:t>
              </w:r>
            </w:ins>
          </w:p>
          <w:p w14:paraId="0E17465B" w14:textId="3A3E7F0F" w:rsidR="0016013C" w:rsidRDefault="0016013C" w:rsidP="0016013C">
            <w:pPr>
              <w:rPr>
                <w:ins w:id="991" w:author="HERO 浩宇" w:date="2023-11-05T17:16:00Z"/>
              </w:rPr>
            </w:pPr>
            <w:ins w:id="992" w:author="HERO 浩宇" w:date="2023-11-05T17:16:00Z">
              <w:r>
                <w:t>14:    end for</w:t>
              </w:r>
            </w:ins>
          </w:p>
          <w:p w14:paraId="6CC63657" w14:textId="1FEC8AD6" w:rsidR="0016013C" w:rsidRPr="00C40A7F" w:rsidRDefault="0016013C" w:rsidP="0016013C">
            <w:pPr>
              <w:rPr>
                <w:ins w:id="993" w:author="HERO 浩宇" w:date="2023-11-05T17:15:00Z"/>
              </w:rPr>
            </w:pPr>
            <w:ins w:id="994" w:author="HERO 浩宇" w:date="2023-11-05T17:16:00Z">
              <w:r>
                <w:t xml:space="preserve">15:    </w:t>
              </w:r>
              <w:proofErr w:type="spellStart"/>
              <w:r>
                <w:t>active_vertices</w:t>
              </w:r>
              <w:proofErr w:type="spellEnd"/>
              <w:r>
                <w:t xml:space="preserve"> = </w:t>
              </w:r>
              <w:proofErr w:type="spellStart"/>
              <w:proofErr w:type="gramStart"/>
              <w:r>
                <w:t>UpdateActiveVertices</w:t>
              </w:r>
              <w:proofErr w:type="spellEnd"/>
              <w:r>
                <w:t>(</w:t>
              </w:r>
              <w:proofErr w:type="gramEnd"/>
              <w:r>
                <w:t>)</w:t>
              </w:r>
            </w:ins>
          </w:p>
        </w:tc>
      </w:tr>
    </w:tbl>
    <w:p w14:paraId="68C9D45B" w14:textId="77777777" w:rsidR="00137610" w:rsidDel="0016013C" w:rsidRDefault="00137610" w:rsidP="00F93920">
      <w:pPr>
        <w:tabs>
          <w:tab w:val="left" w:pos="6237"/>
        </w:tabs>
        <w:ind w:firstLineChars="200" w:firstLine="440"/>
        <w:rPr>
          <w:del w:id="995" w:author="HERO 浩宇" w:date="2023-11-05T16:36:00Z"/>
        </w:rPr>
      </w:pPr>
    </w:p>
    <w:p w14:paraId="35D3A6E0" w14:textId="77777777" w:rsidR="0016013C" w:rsidRPr="0078031B" w:rsidRDefault="0016013C">
      <w:pPr>
        <w:tabs>
          <w:tab w:val="left" w:pos="6237"/>
        </w:tabs>
        <w:rPr>
          <w:ins w:id="996" w:author="HERO 浩宇" w:date="2023-11-05T17:15:00Z"/>
        </w:rPr>
      </w:pPr>
    </w:p>
    <w:p w14:paraId="053E6FE7" w14:textId="77777777" w:rsidR="0016013C" w:rsidRDefault="0016013C" w:rsidP="00F93920">
      <w:pPr>
        <w:tabs>
          <w:tab w:val="left" w:pos="6237"/>
        </w:tabs>
        <w:ind w:firstLineChars="200" w:firstLine="360"/>
        <w:rPr>
          <w:ins w:id="997" w:author="HERO 浩宇" w:date="2023-11-05T17:16:00Z"/>
          <w:sz w:val="18"/>
          <w:szCs w:val="18"/>
        </w:rPr>
      </w:pPr>
      <w:ins w:id="998" w:author="HERO 浩宇" w:date="2023-11-05T17:16:00Z">
        <w:r>
          <w:rPr>
            <w:sz w:val="18"/>
            <w:szCs w:val="18"/>
          </w:rPr>
          <w:br w:type="page"/>
        </w:r>
      </w:ins>
    </w:p>
    <w:p w14:paraId="66248F44" w14:textId="53126F23" w:rsidR="00997C0E" w:rsidRPr="002F34A1" w:rsidDel="0071088B" w:rsidRDefault="00997C0E">
      <w:pPr>
        <w:tabs>
          <w:tab w:val="left" w:pos="6237"/>
        </w:tabs>
        <w:ind w:firstLineChars="200" w:firstLine="360"/>
        <w:rPr>
          <w:del w:id="999" w:author="HERO 浩宇" w:date="2023-11-05T16:37:00Z"/>
          <w:moveFrom w:id="1000" w:author="HERO 浩宇" w:date="2023-11-05T16:36:00Z"/>
          <w:sz w:val="18"/>
          <w:szCs w:val="18"/>
        </w:rPr>
        <w:pPrChange w:id="1001" w:author="HERO 浩宇" w:date="2023-11-05T16:40:00Z">
          <w:pPr>
            <w:tabs>
              <w:tab w:val="left" w:pos="6237"/>
            </w:tabs>
            <w:ind w:firstLineChars="150" w:firstLine="270"/>
          </w:pPr>
        </w:pPrChange>
      </w:pPr>
      <w:moveFromRangeStart w:id="1002" w:author="HERO 浩宇" w:date="2023-11-05T16:36:00Z" w:name="move150094623"/>
      <w:moveFrom w:id="1003" w:author="HERO 浩宇" w:date="2023-11-05T16:36:00Z">
        <w:r w:rsidRPr="002F34A1" w:rsidDel="0071088B">
          <w:rPr>
            <w:sz w:val="18"/>
            <w:szCs w:val="18"/>
          </w:rPr>
          <w:lastRenderedPageBreak/>
          <w:t>In general, to better address incoming random queries at any given time, the more high-degree vertices selected, the higher the coverage of overlapping paths, leading to more effective computation sharing. However, as mentioned above, we cannot indefinitely increase the number of high-degree vertices, even if we can allocate a portion of idle computational resources to distribute the costs of calculating and maintaining the index. In response to this, this paper builds upon the global index and introduces a lightweight core subgraph index. Compared to the global index, the core subgraph index has a smaller selection threshold and a higher quantity of high-degree vertices, enabling a higher coverage and providing more precise upper bound values. Additionally, it no longer maintains distance values from high-degree vertices to all vertices; instead, it only needs to maintain indices among high-degree vertices. Consequently, its overhead is significantly reduced compared to the global index. Pseudocode for core subgraph query is sh</w:t>
        </w:r>
        <w:del w:id="1004" w:author="HERO 浩宇" w:date="2023-11-05T16:37:00Z">
          <w:r w:rsidRPr="002F34A1" w:rsidDel="0071088B">
            <w:rPr>
              <w:sz w:val="18"/>
              <w:szCs w:val="18"/>
            </w:rPr>
            <w:delText>own in Listing XXXX.</w:delText>
          </w:r>
        </w:del>
      </w:moveFrom>
    </w:p>
    <w:moveFromRangeEnd w:id="1002"/>
    <w:p w14:paraId="62C65AD3" w14:textId="4B3458B5" w:rsidR="002D74A2" w:rsidDel="0071088B" w:rsidRDefault="002D74A2">
      <w:pPr>
        <w:tabs>
          <w:tab w:val="left" w:pos="6237"/>
        </w:tabs>
        <w:ind w:firstLineChars="200" w:firstLine="440"/>
        <w:rPr>
          <w:del w:id="1005" w:author="HERO 浩宇" w:date="2023-11-05T16:37:00Z"/>
        </w:rPr>
        <w:pPrChange w:id="1006" w:author="HERO 浩宇" w:date="2023-11-05T16:40:00Z">
          <w:pPr>
            <w:tabs>
              <w:tab w:val="left" w:pos="6237"/>
            </w:tabs>
          </w:pPr>
        </w:pPrChange>
      </w:pPr>
      <w:del w:id="1007" w:author="HERO 浩宇" w:date="2023-11-05T16:37:00Z">
        <w:r w:rsidDel="0071088B">
          <w:br w:type="page"/>
        </w:r>
      </w:del>
    </w:p>
    <w:p w14:paraId="6E97320E" w14:textId="49FD0C53" w:rsidR="002D74A2" w:rsidRDefault="002D74A2">
      <w:pPr>
        <w:tabs>
          <w:tab w:val="left" w:pos="6237"/>
        </w:tabs>
        <w:ind w:firstLineChars="200" w:firstLine="440"/>
        <w:rPr>
          <w:b/>
        </w:rPr>
        <w:pPrChange w:id="1008" w:author="HERO 浩宇" w:date="2023-11-05T16:40:00Z">
          <w:pPr>
            <w:ind w:firstLine="420"/>
          </w:pPr>
        </w:pPrChange>
      </w:pPr>
      <w:r>
        <w:rPr>
          <w:rFonts w:hint="eastAsia"/>
        </w:rPr>
        <w:t>实现计算共享</w:t>
      </w:r>
      <w:r w:rsidRPr="006F427E">
        <w:t>的执行步骤如下：</w:t>
      </w:r>
      <w:r w:rsidRPr="00955F0F">
        <w:rPr>
          <w:bCs/>
        </w:rPr>
        <w:t>1</w:t>
      </w:r>
      <w:r w:rsidRPr="00955F0F">
        <w:rPr>
          <w:rFonts w:hint="eastAsia"/>
          <w:bCs/>
        </w:rPr>
        <w:t>，建立全局索引</w:t>
      </w:r>
      <w:r>
        <w:rPr>
          <w:rFonts w:hint="eastAsia"/>
          <w:bCs/>
        </w:rPr>
        <w:t>（第1</w:t>
      </w:r>
      <w:del w:id="1009" w:author="HERO 浩宇" w:date="2023-11-05T17:18:00Z">
        <w:r w:rsidDel="00243E46">
          <w:rPr>
            <w:bCs/>
          </w:rPr>
          <w:delText>-4</w:delText>
        </w:r>
      </w:del>
      <w:r>
        <w:rPr>
          <w:rFonts w:hint="eastAsia"/>
          <w:bCs/>
        </w:rPr>
        <w:t>行）</w:t>
      </w:r>
      <w:r w:rsidR="00E6103F">
        <w:rPr>
          <w:rFonts w:hint="eastAsia"/>
          <w:bCs/>
        </w:rPr>
        <w:t>，</w:t>
      </w:r>
      <w:r w:rsidRPr="00955F0F">
        <w:rPr>
          <w:rFonts w:hint="eastAsia"/>
          <w:bCs/>
        </w:rPr>
        <w:t>系统在对顶点的度数进行排序之后，选择度数最高的</w:t>
      </w:r>
      <w:r w:rsidRPr="00955F0F">
        <w:rPr>
          <w:bCs/>
        </w:rPr>
        <w:t>k</w:t>
      </w:r>
      <w:proofErr w:type="gramStart"/>
      <w:r w:rsidRPr="00955F0F">
        <w:rPr>
          <w:bCs/>
        </w:rPr>
        <w:t>个</w:t>
      </w:r>
      <w:proofErr w:type="gramEnd"/>
      <w:r w:rsidRPr="00955F0F">
        <w:rPr>
          <w:bCs/>
        </w:rPr>
        <w:t>顶点（k值由用户确定）</w:t>
      </w:r>
      <w:r>
        <w:rPr>
          <w:rFonts w:hint="eastAsia"/>
          <w:bCs/>
        </w:rPr>
        <w:t>。</w:t>
      </w:r>
      <w:r w:rsidRPr="00955F0F">
        <w:rPr>
          <w:rFonts w:hint="eastAsia"/>
          <w:bCs/>
        </w:rPr>
        <w:t>执行</w:t>
      </w:r>
      <w:r w:rsidRPr="00955F0F">
        <w:rPr>
          <w:bCs/>
        </w:rPr>
        <w:t>SSSP</w:t>
      </w:r>
      <w:r w:rsidRPr="00955F0F">
        <w:rPr>
          <w:rFonts w:hint="eastAsia"/>
          <w:bCs/>
        </w:rPr>
        <w:t>算法计算</w:t>
      </w:r>
      <w:r w:rsidRPr="00955F0F">
        <w:rPr>
          <w:bCs/>
        </w:rPr>
        <w:t>k</w:t>
      </w:r>
      <w:proofErr w:type="gramStart"/>
      <w:r w:rsidRPr="00955F0F">
        <w:rPr>
          <w:bCs/>
        </w:rPr>
        <w:t>个</w:t>
      </w:r>
      <w:proofErr w:type="gramEnd"/>
      <w:r w:rsidRPr="00955F0F">
        <w:rPr>
          <w:bCs/>
        </w:rPr>
        <w:t>高度顶点与图上的所有顶点的</w:t>
      </w:r>
      <w:r w:rsidRPr="00955F0F">
        <w:rPr>
          <w:rFonts w:hint="eastAsia"/>
          <w:bCs/>
        </w:rPr>
        <w:t>最短路径（包含距离值和路径父节点），将结果存入以高度顶点</w:t>
      </w:r>
      <w:r w:rsidRPr="00955F0F">
        <w:rPr>
          <w:bCs/>
        </w:rPr>
        <w:t>id为索引的数组保存。2，建立</w:t>
      </w:r>
      <w:r w:rsidRPr="00955F0F">
        <w:rPr>
          <w:rFonts w:hint="eastAsia"/>
          <w:bCs/>
        </w:rPr>
        <w:t>核心子图索引</w:t>
      </w:r>
      <w:r>
        <w:rPr>
          <w:rFonts w:hint="eastAsia"/>
          <w:bCs/>
        </w:rPr>
        <w:t>（第</w:t>
      </w:r>
      <w:ins w:id="1010" w:author="HERO 浩宇" w:date="2023-11-05T17:18:00Z">
        <w:r w:rsidR="00243E46">
          <w:rPr>
            <w:bCs/>
          </w:rPr>
          <w:t>2</w:t>
        </w:r>
      </w:ins>
      <w:del w:id="1011" w:author="HERO 浩宇" w:date="2023-11-05T17:18:00Z">
        <w:r w:rsidDel="00243E46">
          <w:rPr>
            <w:bCs/>
          </w:rPr>
          <w:delText>5-8</w:delText>
        </w:r>
      </w:del>
      <w:r>
        <w:rPr>
          <w:rFonts w:hint="eastAsia"/>
          <w:bCs/>
        </w:rPr>
        <w:t>行）</w:t>
      </w:r>
      <w:r w:rsidRPr="00955F0F">
        <w:rPr>
          <w:rFonts w:hint="eastAsia"/>
          <w:bCs/>
        </w:rPr>
        <w:t>：</w:t>
      </w:r>
      <w:del w:id="1012" w:author="HERO 浩宇" w:date="2023-11-05T16:13:00Z">
        <w:r w:rsidRPr="00955F0F" w:rsidDel="00E4325F">
          <w:rPr>
            <w:rFonts w:hint="eastAsia"/>
            <w:bCs/>
          </w:rPr>
          <w:delText>放宽筛选的度数标准，</w:delText>
        </w:r>
      </w:del>
      <w:r w:rsidRPr="00955F0F">
        <w:rPr>
          <w:rFonts w:hint="eastAsia"/>
          <w:bCs/>
        </w:rPr>
        <w:t>选择</w:t>
      </w:r>
      <w:ins w:id="1013" w:author="HERO 浩宇" w:date="2023-11-05T16:13:00Z">
        <w:r w:rsidR="00E4325F">
          <w:rPr>
            <w:rFonts w:hint="eastAsia"/>
            <w:bCs/>
          </w:rPr>
          <w:t>度数排名前m（</w:t>
        </w:r>
        <w:proofErr w:type="spellStart"/>
        <w:r w:rsidR="00E4325F">
          <w:rPr>
            <w:rFonts w:hint="eastAsia"/>
            <w:bCs/>
          </w:rPr>
          <w:t>m</w:t>
        </w:r>
        <w:proofErr w:type="spellEnd"/>
        <w:r w:rsidR="00E4325F">
          <w:rPr>
            <w:rFonts w:hint="eastAsia"/>
            <w:bCs/>
          </w:rPr>
          <w:t>通常比k大一个数量级）的</w:t>
        </w:r>
      </w:ins>
      <w:del w:id="1014" w:author="HERO 浩宇" w:date="2023-11-05T16:13:00Z">
        <w:r w:rsidRPr="00955F0F" w:rsidDel="00E4325F">
          <w:rPr>
            <w:rFonts w:hint="eastAsia"/>
            <w:bCs/>
          </w:rPr>
          <w:delText>更多的</w:delText>
        </w:r>
      </w:del>
      <w:r w:rsidRPr="00955F0F">
        <w:rPr>
          <w:rFonts w:hint="eastAsia"/>
          <w:bCs/>
        </w:rPr>
        <w:t>高度顶点加入核心子图中。由于全局索引顶点已经记录了到达全局的索引，所以要剔除掉这部分顶点。此外，建立好全局索引后，我们可以直接用基于上界和下界剪枝的点对点查询求得核心子图上各点之间的最短路径。</w:t>
      </w:r>
      <w:r w:rsidRPr="00955F0F">
        <w:rPr>
          <w:bCs/>
        </w:rPr>
        <w:t>3，</w:t>
      </w:r>
      <w:r w:rsidRPr="00955F0F">
        <w:rPr>
          <w:rFonts w:hint="eastAsia"/>
          <w:bCs/>
        </w:rPr>
        <w:t>查询加速</w:t>
      </w:r>
      <w:r>
        <w:rPr>
          <w:rFonts w:hint="eastAsia"/>
          <w:bCs/>
        </w:rPr>
        <w:t>（第</w:t>
      </w:r>
      <w:ins w:id="1015" w:author="HERO 浩宇" w:date="2023-11-05T17:19:00Z">
        <w:r w:rsidR="00243E46">
          <w:rPr>
            <w:bCs/>
          </w:rPr>
          <w:t>3</w:t>
        </w:r>
      </w:ins>
      <w:del w:id="1016" w:author="HERO 浩宇" w:date="2023-11-05T17:19:00Z">
        <w:r w:rsidDel="00243E46">
          <w:rPr>
            <w:bCs/>
          </w:rPr>
          <w:delText>9</w:delText>
        </w:r>
      </w:del>
      <w:r>
        <w:rPr>
          <w:bCs/>
        </w:rPr>
        <w:t>-15</w:t>
      </w:r>
      <w:r>
        <w:rPr>
          <w:rFonts w:hint="eastAsia"/>
          <w:bCs/>
        </w:rPr>
        <w:t>行）：</w:t>
      </w:r>
      <w:r w:rsidRPr="00955F0F">
        <w:rPr>
          <w:rFonts w:hint="eastAsia"/>
          <w:bCs/>
        </w:rPr>
        <w:t>执行点对点查询，首先借助全局索引确定粗略的上下界值。随后开始剪枝查询。正常情况下，系统会遍历当前顶点的每一个出边顶点，依次对每个顶点的距离值进行剪枝判断，以确定下一轮的活跃顶点。若当前查询的顶点属于核心子图则除了访问出边邻居，还要访问与该顶点相连的其它所有的高度顶点。正常情况下，这些高度顶点之间的状态传播可能</w:t>
      </w:r>
      <w:r>
        <w:rPr>
          <w:rFonts w:hint="eastAsia"/>
          <w:bCs/>
        </w:rPr>
        <w:t>需要</w:t>
      </w:r>
      <w:r w:rsidRPr="00955F0F">
        <w:rPr>
          <w:rFonts w:hint="eastAsia"/>
          <w:bCs/>
        </w:rPr>
        <w:t>很多跳才能完成</w:t>
      </w:r>
      <w:r>
        <w:rPr>
          <w:rFonts w:hint="eastAsia"/>
          <w:bCs/>
        </w:rPr>
        <w:t>，有了核心子图，可以一步完成这些点之间的状态传播。除了可以更快地完成状态传播，一个隐含的因素是，核心子图上遍布高度顶点，它们更可能出现在两点之间的最短路径上，核心子图可以加快路径的发现过程。4，查询终止（第</w:t>
      </w:r>
      <w:del w:id="1017" w:author="HERO 浩宇" w:date="2023-11-05T17:19:00Z">
        <w:r w:rsidDel="00243E46">
          <w:rPr>
            <w:rFonts w:hint="eastAsia"/>
            <w:bCs/>
          </w:rPr>
          <w:delText>1</w:delText>
        </w:r>
      </w:del>
      <w:r>
        <w:rPr>
          <w:bCs/>
        </w:rPr>
        <w:t>6</w:t>
      </w:r>
      <w:del w:id="1018" w:author="HERO 浩宇" w:date="2023-11-05T17:19:00Z">
        <w:r w:rsidDel="00243E46">
          <w:rPr>
            <w:bCs/>
          </w:rPr>
          <w:delText>-20</w:delText>
        </w:r>
      </w:del>
      <w:r>
        <w:rPr>
          <w:rFonts w:hint="eastAsia"/>
          <w:bCs/>
        </w:rPr>
        <w:t>行）：运用上下界查询技术进行剪枝查询，对于单向查询，从源顶点出发，当遍历到目的顶点时表示发现了一条路径。对于双向查询，两个方向的查询相遇表示发现了一条路径。当新的路径值小于当前上界，则将其更新为新的上界。若路径值大于当前上界，则会被剪枝。发现一条路径并不意味着迭代的结束，我们还需要判断图中的活跃顶点，只有当所有可能的路径都被尝试过，此时的上界被更新为最短的路径值，所有的点的出边路径值都比现有的上界大，活跃顶点的数目降至0，则此时迭代结束。通过上述步骤，我们用轻量级的核心子图索引，实现了高效地数据共享。</w:t>
      </w:r>
    </w:p>
    <w:p w14:paraId="32BF89E9" w14:textId="22BFCC9D" w:rsidR="00E40443" w:rsidRPr="002F34A1" w:rsidRDefault="00E40443" w:rsidP="002F34A1">
      <w:pPr>
        <w:tabs>
          <w:tab w:val="left" w:pos="6237"/>
        </w:tabs>
        <w:ind w:firstLine="420"/>
        <w:rPr>
          <w:sz w:val="18"/>
          <w:szCs w:val="18"/>
        </w:rPr>
      </w:pPr>
      <w:r>
        <w:br w:type="column"/>
      </w:r>
      <w:del w:id="1019" w:author="huao" w:date="2023-11-06T12:19:00Z">
        <w:r w:rsidR="00137610" w:rsidRPr="002F34A1" w:rsidDel="0059724A">
          <w:rPr>
            <w:sz w:val="18"/>
            <w:szCs w:val="18"/>
          </w:rPr>
          <w:delText>The execution steps for achieving computation sharing are as follows: 1. Establish a Global Index (Lines 1-4): We employ a strategy similar to SGraph for computing the global index. After sorting the degrees of vertices, the system selects the top k vertices with the highest degrees (where the value of k is user-determined). Subsequently, an SSSP algorithm is executed to compute the shortest paths (including distance values and path parent nodes) between these k high-degree vertices and all vertices in the graph. The results are stored in an array indexed by the IDs of the high-degree vertices. 2. Establish a Core Subgraph Index (Lines 5-8): This step relaxes the degree filtering criteria, allowing more high-degree vertices to be included in the core subgraph. As the global index vertices have already recorded the indices to reach the global index, these vertices are excluded. Additionally, once the global index is established, point-to-point queries for the shortest paths between points on the core subgraph can be directly computed using upper and lower bound pruning. 3. Query Acceleration (Lines 9-15):</w:delText>
        </w:r>
        <w:r w:rsidR="003652C6" w:rsidRPr="002F34A1" w:rsidDel="0059724A">
          <w:rPr>
            <w:sz w:val="18"/>
            <w:szCs w:val="18"/>
          </w:rPr>
          <w:delText xml:space="preserve"> </w:delText>
        </w:r>
        <w:r w:rsidR="00137610" w:rsidRPr="002F34A1" w:rsidDel="0059724A">
          <w:rPr>
            <w:sz w:val="18"/>
            <w:szCs w:val="18"/>
          </w:rPr>
          <w:delText>Perform point-to-point queries, starting by utilizing the global index to determine approximate upper and lower bounds. Subsequently, pruning queries begin. Under normal circumstances, the system traverses each outgoing edge vertex of the current vertex, sequentially performing pruning checks on the distance values of each vertex to determine the next round of active vertices. If the current query vertex belongs to the core subgraph, in addition to visiting neighboring out-edge vertices, all other high-degree vertices connected to this vertex must also be accessed. Under normal circumstances, the state propagation between these high-degree vertices may require multiple hops. With the core subgraph, the propagation between these points can be accomplished in a single step. In addition to expediting state propagation, a hidden factor is that the core subgraph is populated with high-degree vertices, making them more likely to appear on the shortest path between two points, thereby expediting the path discovery process.</w:delText>
        </w:r>
        <w:r w:rsidR="003652C6" w:rsidRPr="002F34A1" w:rsidDel="0059724A">
          <w:rPr>
            <w:sz w:val="18"/>
            <w:szCs w:val="18"/>
          </w:rPr>
          <w:delText xml:space="preserve"> </w:delText>
        </w:r>
        <w:r w:rsidR="00137610" w:rsidRPr="002F34A1" w:rsidDel="0059724A">
          <w:rPr>
            <w:sz w:val="18"/>
            <w:szCs w:val="18"/>
          </w:rPr>
          <w:delText>4. Query Termination (Lines 16-20):</w:delText>
        </w:r>
        <w:r w:rsidR="003652C6" w:rsidRPr="002F34A1" w:rsidDel="0059724A">
          <w:rPr>
            <w:sz w:val="18"/>
            <w:szCs w:val="18"/>
          </w:rPr>
          <w:delText xml:space="preserve"> </w:delText>
        </w:r>
        <w:r w:rsidR="00137610" w:rsidRPr="002F34A1" w:rsidDel="0059724A">
          <w:rPr>
            <w:sz w:val="18"/>
            <w:szCs w:val="18"/>
          </w:rPr>
          <w:delText>Apply upper and lower bound query techniques for pruning. For unidirectional queries, starting from the source vertex, reaching the destination vertex indicates the discovery of a path. For bidirectional queries, the convergence of queries from both directions indicates the discovery of a path. If a new path value is smaller than the current upper bound, it is updated as the new upper bound. If the path value is greater than the current upper bound, it is pruned. The discovery of a path does not imply the end of iteration; it is necessary to assess the active vertices in the graph. Only when all possible paths have been attempted, the upper bound is updated to the shortest path value, and all vertex edge path values are greater than the current upper bound, and the number of active vertices decreases to zero, does the iteration conclude. Through the aforementioned steps, we achieve efficient data sharing using the lightweight core subgraph index.</w:delText>
        </w:r>
      </w:del>
      <w:ins w:id="1020" w:author="huao" w:date="2023-11-06T12:19:00Z">
        <w:r w:rsidR="0059724A" w:rsidRPr="0059724A">
          <w:rPr>
            <w:sz w:val="18"/>
            <w:szCs w:val="18"/>
          </w:rPr>
          <w:t xml:space="preserve">The execution steps for achieving computation sharing are as follows: 1. Establish a Global Index (Lines 1): We employ a strategy similar to </w:t>
        </w:r>
        <w:proofErr w:type="spellStart"/>
        <w:r w:rsidR="0059724A" w:rsidRPr="0059724A">
          <w:rPr>
            <w:sz w:val="18"/>
            <w:szCs w:val="18"/>
          </w:rPr>
          <w:t>SGraph</w:t>
        </w:r>
        <w:proofErr w:type="spellEnd"/>
        <w:r w:rsidR="0059724A" w:rsidRPr="0059724A">
          <w:rPr>
            <w:sz w:val="18"/>
            <w:szCs w:val="18"/>
          </w:rPr>
          <w:t xml:space="preserve"> for computing the global index. After sorting the degrees of vertices, the system selects the top k vertices with the highest degrees (where the value of k is user-determined). Subsequently, an SSSP algorithm is executed to compute the shortest paths (including distance values and path parent nodes) between these k high-degree vertices and all vertices in the graph. The results are stored in an array indexed by the IDs of the high-degree vertices. 2. Establish a Core Subgraph Index (Lines 2): Allowing more high-degree vertices, typically one order of magnitude larger than k, which are ranked in the top m in terms of degree, to be included in the core subgraph. As the global index vertices have already recorded the indices to reach the global index, these vertices are excluded. Additionally, once the global index is established, point-to-point queries for the shortest paths between points on the core subgraph can be directly computed using upper and lower bound pruning. 3. Query Acceleration (Lines 3): Perform point-to-point queries, starting by utilizing the global index to determine approximate upper and lower bounds. Subsequently, pruning queries begin. Under normal circumstances, the system traverses each outgoing edge vertex of the current vertex, sequentially performing pruning checks on the distance values of each vertex to determine the next round of active vertices. If the current query vertex belongs to the core subgraph, in addition to visiting neighboring out-edge vertices, all other high-degree vertices connected to this vertex must also be accessed. Under normal circumstances, the state propagation between these high-degree vertices may require multiple hops. With the core subgraph, the propagation between these points can be accomplished in a single step. In addition to expediting state propagation, a hidden factor is that the core subgraph is populated with high-degree vertices, making them more likely to appear on the shortest path between two points, thereby expediting the path discovery process. 4. Query Termination (Lines 6): Apply upper and lower bound query techniques for pruning. For unidirectional queries, starting from the source vertex, reaching the destination vertex indicates the discovery of a path. For bidirectional queries, the convergence of queries from both directions indicates the discovery of a path. If a new path value is smaller than the current upper bound, it is updated as the new upper bound. If the path value is greater than the current upper bound, it is pruned. The discovery of a path does not imply the end of iteration; it is necessary to assess the active vertices in the graph. Only when all possible paths have been attempted, the upper bound is updated to the shortest path value, and all vertex edge path values are greater than the current upper bound, and the number of active vertices decreases to zero, does the iteration conclude. Through the aforementioned steps, we achieve efficient data sharing using the lightweight core subgraph index.</w:t>
        </w:r>
      </w:ins>
      <w:r w:rsidRPr="002F34A1">
        <w:rPr>
          <w:sz w:val="18"/>
          <w:szCs w:val="18"/>
        </w:rPr>
        <w:br w:type="page"/>
      </w:r>
    </w:p>
    <w:p w14:paraId="6D8C13E4" w14:textId="075FD8CC" w:rsidR="006E480F" w:rsidRDefault="00BF3106" w:rsidP="002F34A1">
      <w:pPr>
        <w:pStyle w:val="af6"/>
      </w:pPr>
      <w:bookmarkStart w:id="1021" w:name="_Toc149671650"/>
      <w:r>
        <w:rPr>
          <w:rFonts w:asciiTheme="minorHAnsi" w:eastAsiaTheme="minorEastAsia" w:hAnsiTheme="minorHAnsi" w:cstheme="minorBidi"/>
          <w:noProof/>
          <w:kern w:val="2"/>
          <w:sz w:val="21"/>
        </w:rPr>
        <w:lastRenderedPageBreak/>
        <w:object w:dxaOrig="0" w:dyaOrig="0" w14:anchorId="56BCD0BF">
          <v:shape id="_x0000_s1029" type="#_x0000_t75" style="position:absolute;left:0;text-align:left;margin-left:33.95pt;margin-top:3.45pt;width:438.2pt;height:191.3pt;z-index:251673600;mso-position-horizontal-relative:text;mso-position-vertical-relative:text">
            <v:imagedata r:id="rId14" o:title=""/>
            <w10:wrap type="topAndBottom"/>
          </v:shape>
          <o:OLEObject Type="Embed" ProgID="Visio.Drawing.15" ShapeID="_x0000_s1029" DrawAspect="Content" ObjectID="_1760778612" r:id="rId15"/>
        </w:object>
      </w:r>
      <w:bookmarkStart w:id="1022" w:name="_Toc149671651"/>
      <w:bookmarkEnd w:id="1021"/>
      <w:r w:rsidR="006E480F">
        <w:rPr>
          <w:rFonts w:hint="eastAsia"/>
        </w:rPr>
        <w:t>其它优化</w:t>
      </w:r>
      <w:bookmarkEnd w:id="1022"/>
    </w:p>
    <w:p w14:paraId="073F126B" w14:textId="1925A870" w:rsidR="000B7996" w:rsidRDefault="000B7996" w:rsidP="002F34A1">
      <w:r>
        <w:tab/>
      </w:r>
      <w:r w:rsidR="00BC072C">
        <w:rPr>
          <w:rFonts w:hint="eastAsia"/>
        </w:rPr>
        <w:t>一、</w:t>
      </w:r>
      <w:r w:rsidR="009F7ED5">
        <w:rPr>
          <w:rFonts w:hint="eastAsia"/>
        </w:rPr>
        <w:t>维护核心子图</w:t>
      </w:r>
    </w:p>
    <w:p w14:paraId="7012FD3A" w14:textId="3DE87ABE" w:rsidR="000B7996" w:rsidRDefault="000B7996">
      <w:r>
        <w:tab/>
      </w:r>
      <w:proofErr w:type="spellStart"/>
      <w:r w:rsidR="007944AC">
        <w:t>GraphCPP</w:t>
      </w:r>
      <w:proofErr w:type="spellEnd"/>
      <w:r w:rsidR="007944AC" w:rsidRPr="00CC14DC">
        <w:rPr>
          <w:rFonts w:hint="eastAsia"/>
        </w:rPr>
        <w:t>将传统的维护所有顶点距离值的</w:t>
      </w:r>
      <w:r w:rsidR="007944AC">
        <w:rPr>
          <w:rFonts w:hint="eastAsia"/>
        </w:rPr>
        <w:t>“</w:t>
      </w:r>
      <w:r w:rsidR="007944AC" w:rsidRPr="00CC14DC">
        <w:rPr>
          <w:rFonts w:hint="eastAsia"/>
        </w:rPr>
        <w:t>全局索引</w:t>
      </w:r>
      <w:r w:rsidR="007944AC">
        <w:rPr>
          <w:rFonts w:hint="eastAsia"/>
        </w:rPr>
        <w:t>”</w:t>
      </w:r>
      <w:r w:rsidR="007944AC" w:rsidRPr="00CC14DC">
        <w:rPr>
          <w:rFonts w:hint="eastAsia"/>
        </w:rPr>
        <w:t>瘦身为只维护高度顶点之间距离值的“核心子图索引”</w:t>
      </w:r>
      <w:r w:rsidR="00F169F9">
        <w:rPr>
          <w:rFonts w:hint="eastAsia"/>
        </w:rPr>
        <w:t>。在计算时，复用全局索引执行</w:t>
      </w:r>
      <w:r w:rsidR="00245664" w:rsidRPr="00955F0F">
        <w:rPr>
          <w:rFonts w:hint="eastAsia"/>
          <w:bCs/>
        </w:rPr>
        <w:t>基于上界和下界剪枝的点对点查询求得核心子图上</w:t>
      </w:r>
      <w:r w:rsidR="00245664">
        <w:rPr>
          <w:rFonts w:hint="eastAsia"/>
          <w:bCs/>
        </w:rPr>
        <w:t>高度顶点</w:t>
      </w:r>
      <w:r w:rsidR="00245664" w:rsidRPr="00955F0F">
        <w:rPr>
          <w:rFonts w:hint="eastAsia"/>
          <w:bCs/>
        </w:rPr>
        <w:t>之间的最短路径</w:t>
      </w:r>
      <w:r w:rsidR="00245664">
        <w:rPr>
          <w:rFonts w:hint="eastAsia"/>
          <w:bCs/>
        </w:rPr>
        <w:t>值。在存储时，每个</w:t>
      </w:r>
      <w:r w:rsidR="001A7586">
        <w:rPr>
          <w:rFonts w:hint="eastAsia"/>
          <w:bCs/>
        </w:rPr>
        <w:t>高度顶点只需要存储</w:t>
      </w:r>
      <w:r w:rsidR="00EA62A4">
        <w:rPr>
          <w:rFonts w:hint="eastAsia"/>
          <w:bCs/>
        </w:rPr>
        <w:t>少量的高度顶点之间的距离值。</w:t>
      </w:r>
      <w:r w:rsidR="00C90906">
        <w:rPr>
          <w:rFonts w:hint="eastAsia"/>
          <w:bCs/>
        </w:rPr>
        <w:t>显然，和全局索引相比</w:t>
      </w:r>
      <w:r w:rsidR="00EA62A4">
        <w:rPr>
          <w:rFonts w:hint="eastAsia"/>
        </w:rPr>
        <w:t>它的计算开销和存储开销都大大减少</w:t>
      </w:r>
      <w:r w:rsidR="00C90906">
        <w:rPr>
          <w:rFonts w:hint="eastAsia"/>
        </w:rPr>
        <w:t>。</w:t>
      </w:r>
      <w:r w:rsidR="008B4610">
        <w:rPr>
          <w:rFonts w:hint="eastAsia"/>
        </w:rPr>
        <w:t>而针对动态图上的索引维护，我们也做了特别优化</w:t>
      </w:r>
      <w:r w:rsidR="001E59F5">
        <w:rPr>
          <w:rFonts w:hint="eastAsia"/>
        </w:rPr>
        <w:t>。具体地，</w:t>
      </w:r>
      <w:r w:rsidR="00091B3B">
        <w:rPr>
          <w:rFonts w:hint="eastAsia"/>
        </w:rPr>
        <w:t>在计算高度顶点之间的最短路径时，每个顶点都会记录其路径</w:t>
      </w:r>
      <w:r w:rsidR="00E27818">
        <w:rPr>
          <w:rFonts w:hint="eastAsia"/>
        </w:rPr>
        <w:t>上</w:t>
      </w:r>
      <w:r w:rsidR="00091B3B">
        <w:rPr>
          <w:rFonts w:hint="eastAsia"/>
        </w:rPr>
        <w:t>的父节点。</w:t>
      </w:r>
      <w:r w:rsidR="00E27818">
        <w:rPr>
          <w:rFonts w:hint="eastAsia"/>
        </w:rPr>
        <w:t>当最</w:t>
      </w:r>
      <w:r w:rsidR="00166312">
        <w:rPr>
          <w:rFonts w:hint="eastAsia"/>
        </w:rPr>
        <w:t>终</w:t>
      </w:r>
      <w:r w:rsidR="00E27818">
        <w:rPr>
          <w:rFonts w:hint="eastAsia"/>
        </w:rPr>
        <w:t>路径收敛，从目的顶点</w:t>
      </w:r>
      <w:r w:rsidR="00166312">
        <w:rPr>
          <w:rFonts w:hint="eastAsia"/>
        </w:rPr>
        <w:t>逆推可以获得最短路径上所有的顶点的集合</w:t>
      </w:r>
      <w:r w:rsidR="00E76243">
        <w:rPr>
          <w:rFonts w:hint="eastAsia"/>
        </w:rPr>
        <w:t>，</w:t>
      </w:r>
      <w:r w:rsidR="00166312">
        <w:rPr>
          <w:rFonts w:hint="eastAsia"/>
        </w:rPr>
        <w:t>我们将每条最短路径的集合存放在</w:t>
      </w:r>
      <w:r w:rsidR="00E76243">
        <w:rPr>
          <w:rFonts w:hint="eastAsia"/>
        </w:rPr>
        <w:t>以路径起始点为索引的数组中。当图更新到来，我们首先</w:t>
      </w:r>
      <w:proofErr w:type="gramStart"/>
      <w:r w:rsidR="003F6BD7">
        <w:rPr>
          <w:rFonts w:hint="eastAsia"/>
        </w:rPr>
        <w:t>判断受</w:t>
      </w:r>
      <w:proofErr w:type="gramEnd"/>
      <w:r w:rsidR="003F6BD7">
        <w:rPr>
          <w:rFonts w:hint="eastAsia"/>
        </w:rPr>
        <w:t>影响的活跃顶点是否位于某条最短路径上，如果</w:t>
      </w:r>
      <w:r w:rsidR="006F41AD">
        <w:rPr>
          <w:rFonts w:hint="eastAsia"/>
        </w:rPr>
        <w:t>不在，则不会对</w:t>
      </w:r>
      <w:r w:rsidR="0052660D">
        <w:rPr>
          <w:rFonts w:hint="eastAsia"/>
        </w:rPr>
        <w:t>该条索引产生影响，无需更新，否</w:t>
      </w:r>
      <w:r w:rsidR="003F6BD7">
        <w:rPr>
          <w:rFonts w:hint="eastAsia"/>
        </w:rPr>
        <w:t>则需要重新计算</w:t>
      </w:r>
      <w:r w:rsidR="0052660D">
        <w:rPr>
          <w:rFonts w:hint="eastAsia"/>
        </w:rPr>
        <w:t>该索引的距离值。</w:t>
      </w:r>
    </w:p>
    <w:p w14:paraId="72242E88" w14:textId="77777777" w:rsidR="003652C6" w:rsidRDefault="00E40443">
      <w:pPr>
        <w:tabs>
          <w:tab w:val="left" w:pos="5570"/>
        </w:tabs>
        <w:jc w:val="left"/>
      </w:pPr>
      <w:r>
        <w:br w:type="column"/>
      </w:r>
    </w:p>
    <w:p w14:paraId="0CCCDE41" w14:textId="77777777" w:rsidR="003652C6" w:rsidRDefault="003652C6">
      <w:pPr>
        <w:tabs>
          <w:tab w:val="left" w:pos="5570"/>
        </w:tabs>
        <w:jc w:val="left"/>
      </w:pPr>
    </w:p>
    <w:p w14:paraId="34E328DB" w14:textId="77777777" w:rsidR="003652C6" w:rsidRDefault="003652C6">
      <w:pPr>
        <w:tabs>
          <w:tab w:val="left" w:pos="5570"/>
        </w:tabs>
        <w:jc w:val="left"/>
      </w:pPr>
    </w:p>
    <w:p w14:paraId="55D7D7A3" w14:textId="77777777" w:rsidR="003652C6" w:rsidRDefault="003652C6">
      <w:pPr>
        <w:tabs>
          <w:tab w:val="left" w:pos="5570"/>
        </w:tabs>
        <w:jc w:val="left"/>
      </w:pPr>
    </w:p>
    <w:p w14:paraId="2CD75C69" w14:textId="77777777" w:rsidR="003652C6" w:rsidRDefault="003652C6">
      <w:pPr>
        <w:tabs>
          <w:tab w:val="left" w:pos="5570"/>
        </w:tabs>
        <w:jc w:val="left"/>
      </w:pPr>
    </w:p>
    <w:p w14:paraId="07ADD524" w14:textId="77777777" w:rsidR="003652C6" w:rsidRDefault="003652C6">
      <w:pPr>
        <w:tabs>
          <w:tab w:val="left" w:pos="5570"/>
        </w:tabs>
        <w:jc w:val="left"/>
      </w:pPr>
    </w:p>
    <w:p w14:paraId="41E81CE1" w14:textId="77777777" w:rsidR="00452A9B" w:rsidRDefault="003652C6" w:rsidP="00452A9B">
      <w:pPr>
        <w:tabs>
          <w:tab w:val="left" w:pos="5570"/>
        </w:tabs>
        <w:jc w:val="left"/>
        <w:rPr>
          <w:b/>
          <w:bCs/>
        </w:rPr>
      </w:pPr>
      <w:proofErr w:type="gramStart"/>
      <w:r w:rsidRPr="002F34A1">
        <w:rPr>
          <w:b/>
          <w:bCs/>
        </w:rPr>
        <w:t>Other</w:t>
      </w:r>
      <w:proofErr w:type="gramEnd"/>
      <w:r w:rsidRPr="002F34A1">
        <w:rPr>
          <w:b/>
          <w:bCs/>
        </w:rPr>
        <w:t xml:space="preserve"> Optimization</w:t>
      </w:r>
    </w:p>
    <w:p w14:paraId="0AEE8768" w14:textId="77777777" w:rsidR="00BE6144" w:rsidRPr="0066116E" w:rsidRDefault="00BE6144" w:rsidP="0066116E">
      <w:pPr>
        <w:ind w:firstLine="360"/>
        <w:rPr>
          <w:ins w:id="1023" w:author="huao" w:date="2023-11-06T12:18:00Z"/>
          <w:sz w:val="18"/>
          <w:szCs w:val="18"/>
          <w:rPrChange w:id="1024" w:author="huao" w:date="2023-11-06T12:18:00Z">
            <w:rPr>
              <w:ins w:id="1025" w:author="huao" w:date="2023-11-06T12:18:00Z"/>
            </w:rPr>
          </w:rPrChange>
        </w:rPr>
        <w:pPrChange w:id="1026" w:author="huao" w:date="2023-11-06T12:18:00Z">
          <w:pPr>
            <w:tabs>
              <w:tab w:val="left" w:pos="5570"/>
            </w:tabs>
            <w:jc w:val="left"/>
          </w:pPr>
        </w:pPrChange>
      </w:pPr>
      <w:ins w:id="1027" w:author="huao" w:date="2023-11-06T12:18:00Z">
        <w:r w:rsidRPr="0066116E">
          <w:rPr>
            <w:sz w:val="18"/>
            <w:szCs w:val="18"/>
            <w:rPrChange w:id="1028" w:author="huao" w:date="2023-11-06T12:18:00Z">
              <w:rPr/>
            </w:rPrChange>
          </w:rPr>
          <w:t>1. Core Subgraph Maintenance:</w:t>
        </w:r>
      </w:ins>
    </w:p>
    <w:p w14:paraId="4374B013" w14:textId="0F349901" w:rsidR="003652C6" w:rsidRPr="002F34A1" w:rsidDel="00BE6144" w:rsidRDefault="00BE6144" w:rsidP="00BE6144">
      <w:pPr>
        <w:tabs>
          <w:tab w:val="left" w:pos="5570"/>
        </w:tabs>
        <w:ind w:firstLineChars="200" w:firstLine="360"/>
        <w:jc w:val="left"/>
        <w:rPr>
          <w:del w:id="1029" w:author="huao" w:date="2023-11-06T12:18:00Z"/>
          <w:b/>
          <w:bCs/>
        </w:rPr>
      </w:pPr>
      <w:proofErr w:type="spellStart"/>
      <w:ins w:id="1030" w:author="huao" w:date="2023-11-06T12:18:00Z">
        <w:r w:rsidRPr="00BE6144">
          <w:rPr>
            <w:sz w:val="18"/>
            <w:szCs w:val="18"/>
          </w:rPr>
          <w:t>GraphCPP</w:t>
        </w:r>
        <w:proofErr w:type="spellEnd"/>
        <w:r w:rsidRPr="00BE6144">
          <w:rPr>
            <w:sz w:val="18"/>
            <w:szCs w:val="18"/>
          </w:rPr>
          <w:t xml:space="preserve"> streamlines the traditional "global index," which maintains distance values for all vertices, into a "core subgraph index" that only maintains distance values between high-degree vertices. During computation, the global index is reused to perform point-to-point queries based on upper and lower bound pruning to obtain the shortest path values between high-degree vertices on the core subgraph. In terms of storage, each high-degree vertex only needs to store a small amount of distance values between high-degree vertices. Clearly, compared to the global index, both the computational and storage costs of the core subgraph index are significantly reduced. Additionally, for index maintenance on dynamic graphs, we have implemented special optimizations. Specifically, when calculating the shortest path between high-degree vertices, each vertex records its parent node on the path. When the final path converges, we can obtain the set of all vertices on the shortest path by retracing from the destination vertex. We store each set of shortest paths indexed by the starting point of the path. When a graph update occurs, we first check whether the affected active vertices are part of any shortest path. If they are not, the index remains unaffected and does not require an update. If they are, we need to recalculate the distance values for that index</w:t>
        </w:r>
        <w:r w:rsidRPr="00BE6144" w:rsidDel="00BE6144">
          <w:rPr>
            <w:sz w:val="18"/>
            <w:szCs w:val="18"/>
          </w:rPr>
          <w:t xml:space="preserve"> </w:t>
        </w:r>
      </w:ins>
      <w:del w:id="1031" w:author="huao" w:date="2023-11-06T12:18:00Z">
        <w:r w:rsidR="003652C6" w:rsidRPr="002F34A1" w:rsidDel="00BE6144">
          <w:rPr>
            <w:sz w:val="18"/>
            <w:szCs w:val="18"/>
          </w:rPr>
          <w:delText>1. Core Subgraph Maintenance:</w:delText>
        </w:r>
      </w:del>
    </w:p>
    <w:p w14:paraId="6A15622F" w14:textId="4A0DB53B" w:rsidR="005D3BCC" w:rsidRPr="002F34A1" w:rsidRDefault="003652C6" w:rsidP="002F34A1">
      <w:pPr>
        <w:tabs>
          <w:tab w:val="left" w:pos="5570"/>
        </w:tabs>
        <w:ind w:firstLineChars="200" w:firstLine="360"/>
        <w:rPr>
          <w:sz w:val="18"/>
          <w:szCs w:val="18"/>
        </w:rPr>
      </w:pPr>
      <w:del w:id="1032" w:author="huao" w:date="2023-11-06T12:18:00Z">
        <w:r w:rsidRPr="002F34A1" w:rsidDel="00BE6144">
          <w:rPr>
            <w:sz w:val="18"/>
            <w:szCs w:val="18"/>
          </w:rPr>
          <w:delText>GraphCPP streamlines the traditional "global index," which maintains distance values for all vertices, into a "core subgraph index" that only maintains distance values between high-degree vertices. During computation, the global index is reused to perform point-to-point queries based on upper and lower bound pruning to obtain the shortest path values between high-degree vertices on the core subgraph. In terms of storage, each high-degree vertex only needs to store a small amount of distance values between high-degree vertices. Clearly, compared to the global index, both the computational and storage costs of the core subgraph index are significantly reduced. Additionally, for index maintenance on dynamic graphs, we have implemented special optimizations. Specifically, when calculating the shortest path between high-degree vertices, each vertex records its parent node on the path. When the final path converges, we can obtain the set of all vertices on the shortest path by retracing from the destination vertex. We store each set of shortest paths indexed by the starting point of the path. When a graph update occurs, we first check whether the affected active vertices are part of any shortest path. If they are not, the index remains unaffected and does not require an update. If they are, we need to recalculate the distance values for that index.</w:delText>
        </w:r>
      </w:del>
      <w:r w:rsidR="005D3BCC" w:rsidRPr="002F34A1">
        <w:rPr>
          <w:sz w:val="18"/>
          <w:szCs w:val="18"/>
        </w:rPr>
        <w:br w:type="page"/>
      </w:r>
    </w:p>
    <w:p w14:paraId="5DE5633F" w14:textId="77777777" w:rsidR="00E40443" w:rsidRDefault="00E40443" w:rsidP="00E40443">
      <w:r>
        <w:lastRenderedPageBreak/>
        <w:tab/>
      </w:r>
      <w:r>
        <w:rPr>
          <w:rFonts w:hint="eastAsia"/>
        </w:rPr>
        <w:t>二、相似任务批量执行</w:t>
      </w:r>
    </w:p>
    <w:p w14:paraId="2216C08B" w14:textId="30F85B27" w:rsidR="00E40443" w:rsidRPr="00E40443" w:rsidRDefault="00E40443">
      <w:r>
        <w:tab/>
      </w:r>
      <w:r>
        <w:rPr>
          <w:rFonts w:hint="eastAsia"/>
        </w:rPr>
        <w:t>不同查询任务随机到来，它们的遍历路径也有很大的不同。我们发现当两个任务的相似程度过低，它们之间的重叠路径比例也会降低，甚至可能没有重叠</w:t>
      </w:r>
      <w:r w:rsidR="003E6FC7">
        <w:rPr>
          <w:rFonts w:hint="eastAsia"/>
        </w:rPr>
        <w:t>部分</w:t>
      </w:r>
      <w:r>
        <w:rPr>
          <w:rFonts w:hint="eastAsia"/>
        </w:rPr>
        <w:t>。而如果两个查询的起始顶点和目的顶点都处于临近的</w:t>
      </w:r>
      <w:proofErr w:type="gramStart"/>
      <w:r>
        <w:rPr>
          <w:rFonts w:hint="eastAsia"/>
        </w:rPr>
        <w:t>图数据</w:t>
      </w:r>
      <w:proofErr w:type="gramEnd"/>
      <w:r>
        <w:rPr>
          <w:rFonts w:hint="eastAsia"/>
        </w:rPr>
        <w:t>分块，它们在查询过程中的遍历路径也大概率是临近的。对此我们提出了一个相似任务批量执行策略，每次从任务池中筛选相似任务批量执行，以进一步地利用数据相似性。具体地，</w:t>
      </w:r>
      <w:proofErr w:type="spellStart"/>
      <w:r>
        <w:t>GraphCP</w:t>
      </w:r>
      <w:r>
        <w:rPr>
          <w:rFonts w:hint="eastAsia"/>
        </w:rPr>
        <w:t>P</w:t>
      </w:r>
      <w:proofErr w:type="spellEnd"/>
      <w:r>
        <w:rPr>
          <w:rFonts w:hint="eastAsia"/>
        </w:rPr>
        <w:t>首先从任务池中随机选择一个查询任务，获取任务的起始顶点和目标顶点。然后执行k跳SSSP获取起始顶点的邻居顶点集</w:t>
      </w:r>
      <w:proofErr w:type="spellStart"/>
      <w:r>
        <w:rPr>
          <w:rFonts w:hint="eastAsia"/>
        </w:rPr>
        <w:t>Set</w:t>
      </w:r>
      <w:r w:rsidRPr="00955F0F">
        <w:rPr>
          <w:vertAlign w:val="subscript"/>
        </w:rPr>
        <w:t>S</w:t>
      </w:r>
      <w:proofErr w:type="spellEnd"/>
      <w:r>
        <w:rPr>
          <w:rFonts w:hint="eastAsia"/>
        </w:rPr>
        <w:t>，以及目标顶点的邻居顶点集</w:t>
      </w:r>
      <w:proofErr w:type="spellStart"/>
      <w:r>
        <w:rPr>
          <w:rFonts w:hint="eastAsia"/>
        </w:rPr>
        <w:t>Set</w:t>
      </w:r>
      <w:r w:rsidRPr="00955F0F">
        <w:rPr>
          <w:rFonts w:hint="eastAsia"/>
          <w:vertAlign w:val="subscript"/>
        </w:rPr>
        <w:t>D</w:t>
      </w:r>
      <w:proofErr w:type="spellEnd"/>
      <w:r>
        <w:rPr>
          <w:rFonts w:hint="eastAsia"/>
        </w:rPr>
        <w:t>（k的大小由用户确定，默认设为3）。随后遍历任务池，筛选出所有起始点位于</w:t>
      </w:r>
      <w:proofErr w:type="spellStart"/>
      <w:r>
        <w:rPr>
          <w:rFonts w:hint="eastAsia"/>
        </w:rPr>
        <w:t>Set</w:t>
      </w:r>
      <w:r w:rsidRPr="00955F0F">
        <w:rPr>
          <w:vertAlign w:val="subscript"/>
        </w:rPr>
        <w:t>S</w:t>
      </w:r>
      <w:proofErr w:type="spellEnd"/>
      <w:r>
        <w:rPr>
          <w:rFonts w:hint="eastAsia"/>
        </w:rPr>
        <w:t>，目的点位于</w:t>
      </w:r>
      <w:proofErr w:type="spellStart"/>
      <w:r>
        <w:rPr>
          <w:rFonts w:hint="eastAsia"/>
        </w:rPr>
        <w:t>Set</w:t>
      </w:r>
      <w:r w:rsidRPr="00955F0F">
        <w:rPr>
          <w:rFonts w:hint="eastAsia"/>
          <w:vertAlign w:val="subscript"/>
        </w:rPr>
        <w:t>D</w:t>
      </w:r>
      <w:proofErr w:type="spellEnd"/>
      <w:r>
        <w:rPr>
          <w:rFonts w:hint="eastAsia"/>
        </w:rPr>
        <w:t>的查询任务，它们被作为相似任务并发处理。需要注意的是，如果某个查询的起始顶点或目的顶点属于高度顶点，可以直接使用索引来加速查询过程，无序使用常规的查询步骤。排除</w:t>
      </w:r>
      <w:proofErr w:type="gramStart"/>
      <w:r>
        <w:rPr>
          <w:rFonts w:hint="eastAsia"/>
        </w:rPr>
        <w:t>掉高度</w:t>
      </w:r>
      <w:proofErr w:type="gramEnd"/>
      <w:r>
        <w:rPr>
          <w:rFonts w:hint="eastAsia"/>
        </w:rPr>
        <w:t>顶点后</w:t>
      </w:r>
      <w:r>
        <w:t>K</w:t>
      </w:r>
      <w:r>
        <w:rPr>
          <w:rFonts w:hint="eastAsia"/>
        </w:rPr>
        <w:t>跳SSSP本身的开销很小，且执行过程可以和正常查询并发执行，执行开销可以忽略不计。</w:t>
      </w:r>
    </w:p>
    <w:p w14:paraId="7B791C8C" w14:textId="77777777" w:rsidR="00AA5DA6" w:rsidRDefault="00AA5DA6" w:rsidP="00AA5DA6">
      <w:pPr>
        <w:pStyle w:val="a8"/>
      </w:pPr>
      <w:bookmarkStart w:id="1033" w:name="_Toc149671652"/>
      <w:r>
        <w:rPr>
          <w:rFonts w:hint="eastAsia"/>
        </w:rPr>
        <w:t>实验评估</w:t>
      </w:r>
      <w:bookmarkEnd w:id="1033"/>
    </w:p>
    <w:p w14:paraId="704914ED" w14:textId="3CEE9616" w:rsidR="00AA5DA6" w:rsidRPr="00BD15AC" w:rsidRDefault="00AA5DA6" w:rsidP="00AA5DA6">
      <w:pPr>
        <w:rPr>
          <w:highlight w:val="yellow"/>
        </w:rPr>
      </w:pPr>
      <w:bookmarkStart w:id="1034" w:name="_Hlk147260179"/>
      <w:r w:rsidRPr="00BD15AC">
        <w:rPr>
          <w:rFonts w:hint="eastAsia"/>
          <w:highlight w:val="yellow"/>
        </w:rPr>
        <w:t>我们的实验基于动态图，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1034"/>
    <w:p w14:paraId="0351E65D" w14:textId="77777777" w:rsidR="00BE6144" w:rsidRPr="002F34A1" w:rsidRDefault="00AA5DA6" w:rsidP="00BE6144">
      <w:pPr>
        <w:ind w:firstLineChars="200" w:firstLine="440"/>
        <w:rPr>
          <w:ins w:id="1035" w:author="huao" w:date="2023-11-06T12:18:00Z"/>
          <w:sz w:val="18"/>
          <w:szCs w:val="18"/>
        </w:rPr>
      </w:pPr>
      <w:r>
        <w:br w:type="column"/>
      </w:r>
      <w:ins w:id="1036" w:author="huao" w:date="2023-11-06T12:18:00Z">
        <w:r w:rsidR="00BE6144" w:rsidRPr="002F34A1">
          <w:rPr>
            <w:sz w:val="18"/>
            <w:szCs w:val="18"/>
          </w:rPr>
          <w:t>2. Batch Execution of Similar Tasks</w:t>
        </w:r>
      </w:ins>
    </w:p>
    <w:p w14:paraId="77FF384D" w14:textId="77777777" w:rsidR="00BE6144" w:rsidRPr="002F34A1" w:rsidRDefault="00BE6144" w:rsidP="00BE6144">
      <w:pPr>
        <w:ind w:firstLineChars="200" w:firstLine="360"/>
        <w:rPr>
          <w:ins w:id="1037" w:author="huao" w:date="2023-11-06T12:18:00Z"/>
          <w:sz w:val="18"/>
          <w:szCs w:val="18"/>
        </w:rPr>
      </w:pPr>
      <w:ins w:id="1038" w:author="huao" w:date="2023-11-06T12:18:00Z">
        <w:r w:rsidRPr="002F34A1">
          <w:rPr>
            <w:sz w:val="18"/>
            <w:szCs w:val="18"/>
          </w:rPr>
          <w:t xml:space="preserve">Different query tasks arrive randomly, and they often follow distinct traversal paths. We observed that when two tasks have very low similarity, their overlapping path proportion decreases, and there might be no overlap at all. However, if the starting and target vertices of two queries are located in adjacent data blocks within the graph, the paths they traverse during the query process are highly likely to be close to each other. To address this, we propose a strategy for batch executing similar tasks, selecting batches of similar tasks from the task pool at a time to further leverage data </w:t>
        </w:r>
        <w:proofErr w:type="spellStart"/>
        <w:proofErr w:type="gramStart"/>
        <w:r w:rsidRPr="002F34A1">
          <w:rPr>
            <w:sz w:val="18"/>
            <w:szCs w:val="18"/>
          </w:rPr>
          <w:t>similarity.Specifically</w:t>
        </w:r>
        <w:proofErr w:type="spellEnd"/>
        <w:proofErr w:type="gramEnd"/>
        <w:r w:rsidRPr="002F34A1">
          <w:rPr>
            <w:sz w:val="18"/>
            <w:szCs w:val="18"/>
          </w:rPr>
          <w:t xml:space="preserve">, </w:t>
        </w:r>
        <w:proofErr w:type="spellStart"/>
        <w:r w:rsidRPr="002F34A1">
          <w:rPr>
            <w:sz w:val="18"/>
            <w:szCs w:val="18"/>
          </w:rPr>
          <w:t>GraphCPP</w:t>
        </w:r>
        <w:proofErr w:type="spellEnd"/>
        <w:r w:rsidRPr="002F34A1">
          <w:rPr>
            <w:sz w:val="18"/>
            <w:szCs w:val="18"/>
          </w:rPr>
          <w:t xml:space="preserve"> first randomly selects a query task from the task pool, obtaining the starting and target vertices of the task. It then executes a k-hop SSSP to retrieve the neighboring vertex sets </w:t>
        </w:r>
        <w:proofErr w:type="spellStart"/>
        <w:r w:rsidRPr="002F34A1">
          <w:rPr>
            <w:sz w:val="18"/>
            <w:szCs w:val="18"/>
          </w:rPr>
          <w:t>SetS</w:t>
        </w:r>
        <w:proofErr w:type="spellEnd"/>
        <w:r w:rsidRPr="002F34A1">
          <w:rPr>
            <w:sz w:val="18"/>
            <w:szCs w:val="18"/>
          </w:rPr>
          <w:t xml:space="preserve"> for the starting vertex and </w:t>
        </w:r>
        <w:proofErr w:type="spellStart"/>
        <w:r w:rsidRPr="002F34A1">
          <w:rPr>
            <w:sz w:val="18"/>
            <w:szCs w:val="18"/>
          </w:rPr>
          <w:t>SetD</w:t>
        </w:r>
        <w:proofErr w:type="spellEnd"/>
        <w:r w:rsidRPr="002F34A1">
          <w:rPr>
            <w:sz w:val="18"/>
            <w:szCs w:val="18"/>
          </w:rPr>
          <w:t xml:space="preserve"> for the target vertex (the value of k is determined by the user and is typically set to 3 by default). Subsequently, it iterates through the task pool, filtering out all the query tasks where the starting point is in </w:t>
        </w:r>
        <w:proofErr w:type="spellStart"/>
        <w:r w:rsidRPr="002F34A1">
          <w:rPr>
            <w:sz w:val="18"/>
            <w:szCs w:val="18"/>
          </w:rPr>
          <w:t>SetS</w:t>
        </w:r>
        <w:proofErr w:type="spellEnd"/>
        <w:r w:rsidRPr="002F34A1">
          <w:rPr>
            <w:sz w:val="18"/>
            <w:szCs w:val="18"/>
          </w:rPr>
          <w:t xml:space="preserve"> and the target point is in </w:t>
        </w:r>
        <w:proofErr w:type="spellStart"/>
        <w:r w:rsidRPr="002F34A1">
          <w:rPr>
            <w:sz w:val="18"/>
            <w:szCs w:val="18"/>
          </w:rPr>
          <w:t>SetD</w:t>
        </w:r>
        <w:proofErr w:type="spellEnd"/>
        <w:r w:rsidRPr="002F34A1">
          <w:rPr>
            <w:sz w:val="18"/>
            <w:szCs w:val="18"/>
          </w:rPr>
          <w:t xml:space="preserve">. These tasks are treated as similar tasks and executed </w:t>
        </w:r>
        <w:proofErr w:type="spellStart"/>
        <w:proofErr w:type="gramStart"/>
        <w:r w:rsidRPr="002F34A1">
          <w:rPr>
            <w:sz w:val="18"/>
            <w:szCs w:val="18"/>
          </w:rPr>
          <w:t>concurrently.It</w:t>
        </w:r>
        <w:proofErr w:type="spellEnd"/>
        <w:proofErr w:type="gramEnd"/>
        <w:r w:rsidRPr="002F34A1">
          <w:rPr>
            <w:sz w:val="18"/>
            <w:szCs w:val="18"/>
          </w:rPr>
          <w:t xml:space="preserve"> is worth noting that if the starting or target vertex of a query belongs to a high-degree vertex, the index can be directly used to accelerate the query process, bypassing the regular query steps. Excluding the high-degree vertices, the overhead of the k-hop SSSP is minimal, and the execution can be done concurrently with normal queries, with negligible additional costs.</w:t>
        </w:r>
      </w:ins>
    </w:p>
    <w:p w14:paraId="08C5D2F0" w14:textId="27DA77DF" w:rsidR="00452A9B" w:rsidRPr="002F34A1" w:rsidDel="00BE6144" w:rsidRDefault="00452A9B" w:rsidP="00BE6144">
      <w:pPr>
        <w:ind w:firstLineChars="200" w:firstLine="360"/>
        <w:rPr>
          <w:del w:id="1039" w:author="huao" w:date="2023-11-06T12:18:00Z"/>
          <w:sz w:val="18"/>
          <w:szCs w:val="18"/>
        </w:rPr>
      </w:pPr>
      <w:del w:id="1040" w:author="huao" w:date="2023-11-06T12:18:00Z">
        <w:r w:rsidRPr="002F34A1" w:rsidDel="00BE6144">
          <w:rPr>
            <w:sz w:val="18"/>
            <w:szCs w:val="18"/>
          </w:rPr>
          <w:delText>2. Batch Execution of Similar Tasks</w:delText>
        </w:r>
      </w:del>
    </w:p>
    <w:p w14:paraId="7B75D26C" w14:textId="3CBEEB33" w:rsidR="003652C6" w:rsidRPr="002F34A1" w:rsidDel="00BE6144" w:rsidRDefault="00452A9B" w:rsidP="00BE6144">
      <w:pPr>
        <w:ind w:firstLineChars="200" w:firstLine="360"/>
        <w:rPr>
          <w:del w:id="1041" w:author="huao" w:date="2023-11-06T12:18:00Z"/>
          <w:sz w:val="18"/>
          <w:szCs w:val="18"/>
        </w:rPr>
      </w:pPr>
      <w:del w:id="1042" w:author="huao" w:date="2023-11-06T12:18:00Z">
        <w:r w:rsidRPr="002F34A1" w:rsidDel="00BE6144">
          <w:rPr>
            <w:sz w:val="18"/>
            <w:szCs w:val="18"/>
          </w:rPr>
          <w:delText>Different query tasks arrive randomly, and they often follow distinct traversal paths. We observed that when two tasks have very low similarity, their overlapping path proportion decreases, and there might be no overlap at all. However, if the starting and target vertices of two queries are located in adjacent data blocks within the graph, the paths they traverse during the query process are highly likely to be close to each other. To address this, we propose a strategy for batch executing similar tasks, selecting batches of similar tasks from the task pool at a time to further leverage data similarity.Specifically, GraphCPP first randomly selects a query task from the task pool, obtaining the starting and target vertices of the task. It then executes a k-hop SSSP to retrieve the neighboring vertex sets SetS for the starting vertex and SetD for the target vertex (the value of k is determined by the user and is typically set to 3 by default). Subsequently, it iterates through the task pool, filtering out all the query tasks where the starting point is in SetS and the target point is in SetD. These tasks are treated as similar tasks and executed concurrently.It is worth noting that if the starting or target vertex of a query belongs to a high-degree vertex, the index can be directly used to accelerate the query process, bypassing the regular query steps. Excluding the high-degree vertices, the overhead of the k-hop SSSP is minimal, and the execution can be done concurrently with normal queries, with negligible additional costs.</w:delText>
        </w:r>
      </w:del>
    </w:p>
    <w:p w14:paraId="6038524C" w14:textId="77777777" w:rsidR="003652C6" w:rsidRDefault="003652C6" w:rsidP="00BE6144">
      <w:pPr>
        <w:ind w:firstLineChars="200" w:firstLine="440"/>
      </w:pPr>
    </w:p>
    <w:p w14:paraId="5C2C87E5" w14:textId="77777777" w:rsidR="003652C6" w:rsidRDefault="003652C6" w:rsidP="00AA5DA6">
      <w:pPr>
        <w:pStyle w:val="ae"/>
      </w:pPr>
    </w:p>
    <w:p w14:paraId="7498128A" w14:textId="77777777" w:rsidR="003652C6" w:rsidRDefault="003652C6" w:rsidP="00AA5DA6">
      <w:pPr>
        <w:pStyle w:val="ae"/>
      </w:pPr>
    </w:p>
    <w:p w14:paraId="32F162FA" w14:textId="77777777" w:rsidR="003652C6" w:rsidRDefault="003652C6" w:rsidP="00AA5DA6">
      <w:pPr>
        <w:pStyle w:val="ae"/>
      </w:pPr>
    </w:p>
    <w:p w14:paraId="146FB3BD" w14:textId="5B82FE5D" w:rsidR="00AA5DA6" w:rsidRPr="00715697" w:rsidRDefault="00AA5DA6" w:rsidP="00AA5DA6">
      <w:pPr>
        <w:pStyle w:val="ae"/>
      </w:pP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1043" w:name="_Toc149671653"/>
      <w:r>
        <w:rPr>
          <w:rFonts w:hint="eastAsia"/>
        </w:rPr>
        <w:lastRenderedPageBreak/>
        <w:t>相关工作</w:t>
      </w:r>
      <w:bookmarkEnd w:id="1043"/>
    </w:p>
    <w:p w14:paraId="448CA4D9" w14:textId="16977C90"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最短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w:t>
      </w:r>
      <w:proofErr w:type="gramStart"/>
      <w:r w:rsidR="001005C9" w:rsidRPr="001005C9">
        <w:rPr>
          <w:rFonts w:hint="eastAsia"/>
        </w:rPr>
        <w:t>”</w:t>
      </w:r>
      <w:proofErr w:type="gramEnd"/>
      <w:r w:rsidR="001005C9" w:rsidRPr="001005C9">
        <w:rPr>
          <w:rFonts w:hint="eastAsia"/>
        </w:rPr>
        <w:t>上界</w:t>
      </w:r>
      <w:proofErr w:type="gramStart"/>
      <w:r w:rsidR="001005C9" w:rsidRPr="001005C9">
        <w:rPr>
          <w:rFonts w:hint="eastAsia"/>
        </w:rPr>
        <w:t>“</w:t>
      </w:r>
      <w:proofErr w:type="gramEnd"/>
      <w:r w:rsidR="001005C9" w:rsidRPr="001005C9">
        <w:rPr>
          <w:rFonts w:hint="eastAsia"/>
        </w:rPr>
        <w:t>，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proofErr w:type="spellStart"/>
      <w:r w:rsidR="00737088">
        <w:t>SGraph</w:t>
      </w:r>
      <w:proofErr w:type="spellEnd"/>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w:t>
      </w:r>
      <w:proofErr w:type="gramStart"/>
      <w:r>
        <w:rPr>
          <w:rFonts w:hint="eastAsia"/>
        </w:rPr>
        <w:t>许多图</w:t>
      </w:r>
      <w:proofErr w:type="gramEnd"/>
      <w:r>
        <w:rPr>
          <w:rFonts w:hint="eastAsia"/>
        </w:rPr>
        <w:t>计算系统都对并发计算进行了研究，</w:t>
      </w:r>
      <w:proofErr w:type="spellStart"/>
      <w:r>
        <w:rPr>
          <w:rFonts w:hint="eastAsia"/>
        </w:rPr>
        <w:t>GraphM</w:t>
      </w:r>
      <w:proofErr w:type="spellEnd"/>
      <w:r>
        <w:rPr>
          <w:rFonts w:hint="eastAsia"/>
        </w:rPr>
        <w:t>指出并发</w:t>
      </w:r>
      <w:proofErr w:type="gramStart"/>
      <w:r>
        <w:rPr>
          <w:rFonts w:hint="eastAsia"/>
        </w:rPr>
        <w:t>图计算</w:t>
      </w:r>
      <w:proofErr w:type="gramEnd"/>
      <w:r>
        <w:rPr>
          <w:rFonts w:hint="eastAsia"/>
        </w:rPr>
        <w:t>任务之间存在的“数据访问相似性”，并提出了一种以数据为中心的调度策略，实现多任务之间的数据共享，提高了并发</w:t>
      </w:r>
      <w:proofErr w:type="gramStart"/>
      <w:r>
        <w:rPr>
          <w:rFonts w:hint="eastAsia"/>
        </w:rPr>
        <w:t>图计算</w:t>
      </w:r>
      <w:proofErr w:type="gramEnd"/>
      <w:r>
        <w:rPr>
          <w:rFonts w:hint="eastAsia"/>
        </w:rPr>
        <w:t>的吞吐量。但是</w:t>
      </w:r>
      <w:proofErr w:type="spellStart"/>
      <w:r>
        <w:rPr>
          <w:rFonts w:hint="eastAsia"/>
        </w:rPr>
        <w:t>Gra</w:t>
      </w:r>
      <w:r>
        <w:t>phM</w:t>
      </w:r>
      <w:proofErr w:type="spellEnd"/>
      <w:r>
        <w:rPr>
          <w:rFonts w:hint="eastAsia"/>
        </w:rPr>
        <w:t>是单机</w:t>
      </w:r>
      <w:proofErr w:type="gramStart"/>
      <w:r>
        <w:rPr>
          <w:rFonts w:hint="eastAsia"/>
        </w:rPr>
        <w:t>核外图计算系统</w:t>
      </w:r>
      <w:proofErr w:type="gramEnd"/>
      <w:r>
        <w:rPr>
          <w:rFonts w:hint="eastAsia"/>
        </w:rPr>
        <w:t>，采用BSP计算模型，并且只适用于静态图。在此基础上，</w:t>
      </w:r>
      <w:proofErr w:type="spellStart"/>
      <w:r>
        <w:t>CGraph</w:t>
      </w:r>
      <w:proofErr w:type="spellEnd"/>
      <w:r>
        <w:t>[x]</w:t>
      </w:r>
      <w:r>
        <w:rPr>
          <w:rFonts w:hint="eastAsia"/>
        </w:rPr>
        <w:t>进一步将应用场景扩展到分布式系统上的动态图计算，并针对分布式场景优化了通信机制和负载均衡策略，但是他和</w:t>
      </w:r>
      <w:proofErr w:type="spellStart"/>
      <w:r>
        <w:rPr>
          <w:rFonts w:hint="eastAsia"/>
        </w:rPr>
        <w:t>GraphM</w:t>
      </w:r>
      <w:proofErr w:type="spellEnd"/>
      <w:r>
        <w:rPr>
          <w:rFonts w:hint="eastAsia"/>
        </w:rPr>
        <w:t>一样都是核外系统，即使可以通过调度策略将磁盘访问的开销分摊到不同子图，依然不适合并发查询的高负载场景。</w:t>
      </w:r>
      <w:proofErr w:type="spellStart"/>
      <w:r>
        <w:t>ForkGraph</w:t>
      </w:r>
      <w:proofErr w:type="spellEnd"/>
      <w:r>
        <w:rPr>
          <w:rFonts w:hint="eastAsia"/>
        </w:rPr>
        <w:t>实现了在内存中进行高效地并发图处理，并且采用了基于让步的调度策略，每轮</w:t>
      </w:r>
      <w:proofErr w:type="gramStart"/>
      <w:r>
        <w:rPr>
          <w:rFonts w:hint="eastAsia"/>
        </w:rPr>
        <w:t>迭代仅</w:t>
      </w:r>
      <w:proofErr w:type="gramEnd"/>
      <w:r>
        <w:rPr>
          <w:rFonts w:hint="eastAsia"/>
        </w:rPr>
        <w:t>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6595EA48" w14:textId="77777777" w:rsidR="00541277" w:rsidRPr="00E93D20" w:rsidRDefault="00541277" w:rsidP="00E93D20">
      <w:pPr>
        <w:ind w:firstLine="420"/>
        <w:rPr>
          <w:ins w:id="1044" w:author="huao" w:date="2023-11-06T12:17:00Z"/>
          <w:sz w:val="18"/>
          <w:szCs w:val="18"/>
          <w:rPrChange w:id="1045" w:author="huao" w:date="2023-11-06T12:18:00Z">
            <w:rPr>
              <w:ins w:id="1046" w:author="huao" w:date="2023-11-06T12:17:00Z"/>
            </w:rPr>
          </w:rPrChange>
        </w:rPr>
        <w:pPrChange w:id="1047" w:author="huao" w:date="2023-11-06T12:18:00Z">
          <w:pPr>
            <w:pStyle w:val="ae"/>
          </w:pPr>
        </w:pPrChange>
      </w:pPr>
      <w:ins w:id="1048" w:author="huao" w:date="2023-11-06T12:17:00Z">
        <w:r w:rsidRPr="00E93D20">
          <w:rPr>
            <w:sz w:val="18"/>
            <w:szCs w:val="18"/>
            <w:rPrChange w:id="1049" w:author="huao" w:date="2023-11-06T12:18:00Z">
              <w:rPr/>
            </w:rPrChange>
          </w:rPr>
          <w:t xml:space="preserve">Point-to-Point Queries: Existing work has conducted extensive research on point-to-point queries. For instance, </w:t>
        </w:r>
        <w:r w:rsidRPr="00E93D20">
          <w:rPr>
            <w:rFonts w:ascii="Cambria Math" w:hAnsi="Cambria Math" w:cs="Cambria Math"/>
            <w:sz w:val="18"/>
            <w:szCs w:val="18"/>
            <w:rPrChange w:id="1050" w:author="huao" w:date="2023-11-06T12:18:00Z">
              <w:rPr>
                <w:rFonts w:ascii="Cambria Math" w:hAnsi="Cambria Math" w:cs="Cambria Math"/>
              </w:rPr>
            </w:rPrChange>
          </w:rPr>
          <w:t>𝐻𝑢𝑏</w:t>
        </w:r>
        <w:r w:rsidRPr="00E93D20">
          <w:rPr>
            <w:sz w:val="18"/>
            <w:szCs w:val="18"/>
            <w:rPrChange w:id="1051" w:author="huao" w:date="2023-11-06T12:18:00Z">
              <w:rPr/>
            </w:rPrChange>
          </w:rPr>
          <w:t xml:space="preserve">2 [x] proposed a hub-centric specialized accelerator, which contends that vertices with a large number of connections, i.e., hubs, expand the search space, making shortest path calculations exceptionally challenging. It introduced the hub-Network concept to confine the search scope of hub nodes. The online pruning of hub search process was achieved using the hub2-Labeling method. However, due to </w:t>
        </w:r>
        <w:r w:rsidRPr="00E93D20">
          <w:rPr>
            <w:rFonts w:ascii="Cambria Math" w:hAnsi="Cambria Math" w:cs="Cambria Math"/>
            <w:sz w:val="18"/>
            <w:szCs w:val="18"/>
            <w:rPrChange w:id="1052" w:author="huao" w:date="2023-11-06T12:18:00Z">
              <w:rPr>
                <w:rFonts w:ascii="Cambria Math" w:hAnsi="Cambria Math" w:cs="Cambria Math"/>
              </w:rPr>
            </w:rPrChange>
          </w:rPr>
          <w:t>𝐻𝑢𝑏</w:t>
        </w:r>
        <w:r w:rsidRPr="00E93D20">
          <w:rPr>
            <w:sz w:val="18"/>
            <w:szCs w:val="18"/>
            <w:rPrChange w:id="1053" w:author="huao" w:date="2023-11-06T12:18:00Z">
              <w:rPr/>
            </w:rPrChange>
          </w:rP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proofErr w:type="spellStart"/>
        <w:r w:rsidRPr="00E93D20">
          <w:rPr>
            <w:sz w:val="18"/>
            <w:szCs w:val="18"/>
            <w:rPrChange w:id="1054" w:author="huao" w:date="2023-11-06T12:18:00Z">
              <w:rPr/>
            </w:rPrChange>
          </w:rPr>
          <w:t>SGraph</w:t>
        </w:r>
        <w:proofErr w:type="spellEnd"/>
        <w:r w:rsidRPr="00E93D20">
          <w:rPr>
            <w:sz w:val="18"/>
            <w:szCs w:val="18"/>
            <w:rPrChange w:id="1055" w:author="huao" w:date="2023-11-06T12:18:00Z">
              <w:rPr/>
            </w:rPrChange>
          </w:rP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ins>
    </w:p>
    <w:p w14:paraId="36916512" w14:textId="4349C82A" w:rsidR="006F427E" w:rsidRPr="002F34A1" w:rsidDel="00541277" w:rsidRDefault="00541277" w:rsidP="00541277">
      <w:pPr>
        <w:ind w:firstLine="420"/>
        <w:rPr>
          <w:del w:id="1056" w:author="huao" w:date="2023-11-06T12:17:00Z"/>
          <w:sz w:val="18"/>
          <w:szCs w:val="18"/>
        </w:rPr>
      </w:pPr>
      <w:ins w:id="1057" w:author="huao" w:date="2023-11-06T12:17:00Z">
        <w:r w:rsidRPr="00541277">
          <w:rPr>
            <w:sz w:val="18"/>
            <w:szCs w:val="18"/>
          </w:rPr>
          <w:t xml:space="preserve">Concurrent Graph Computing: Numerous graph computing systems have explored concurrent computing. </w:t>
        </w:r>
        <w:proofErr w:type="spellStart"/>
        <w:r w:rsidRPr="00541277">
          <w:rPr>
            <w:sz w:val="18"/>
            <w:szCs w:val="18"/>
          </w:rPr>
          <w:t>GraphM</w:t>
        </w:r>
        <w:proofErr w:type="spellEnd"/>
        <w:r w:rsidRPr="00541277">
          <w:rPr>
            <w:sz w:val="18"/>
            <w:szCs w:val="18"/>
          </w:rPr>
          <w:t xml:space="preserve"> pointed out the "data access similarity" among concurrent graph computing tasks and proposed a data-centric scheduling strategy to facilitate data sharing between multiple tasks, thereby enhancing the throughput of concurrent graph computing. However, </w:t>
        </w:r>
        <w:proofErr w:type="spellStart"/>
        <w:r w:rsidRPr="00541277">
          <w:rPr>
            <w:sz w:val="18"/>
            <w:szCs w:val="18"/>
          </w:rPr>
          <w:t>GraphM</w:t>
        </w:r>
        <w:proofErr w:type="spellEnd"/>
        <w:r w:rsidRPr="00541277">
          <w:rPr>
            <w:sz w:val="18"/>
            <w:szCs w:val="18"/>
          </w:rPr>
          <w:t xml:space="preserve"> is a single-machine out-of-core graph computing system that adopts the BSP computing model and is only applicable to static graphs. Building upon this, </w:t>
        </w:r>
        <w:proofErr w:type="spellStart"/>
        <w:r w:rsidRPr="00541277">
          <w:rPr>
            <w:sz w:val="18"/>
            <w:szCs w:val="18"/>
          </w:rPr>
          <w:t>CGraph</w:t>
        </w:r>
        <w:proofErr w:type="spellEnd"/>
        <w:r w:rsidRPr="00541277">
          <w:rPr>
            <w:sz w:val="18"/>
            <w:szCs w:val="18"/>
          </w:rPr>
          <w:t xml:space="preserve">[x] extended the application scenarios to distributed dynamic graph computing systems. It optimized the communication mechanism and load balancing strategy for distributed scenarios. However, like </w:t>
        </w:r>
        <w:proofErr w:type="spellStart"/>
        <w:r w:rsidRPr="00541277">
          <w:rPr>
            <w:sz w:val="18"/>
            <w:szCs w:val="18"/>
          </w:rPr>
          <w:t>GraphM</w:t>
        </w:r>
        <w:proofErr w:type="spellEnd"/>
        <w:r w:rsidRPr="00541277">
          <w:rPr>
            <w:sz w:val="18"/>
            <w:szCs w:val="18"/>
          </w:rPr>
          <w:t xml:space="preserve">, it is still an out-of-core system and is not suitable for high-load scenarios of concurrent queries, even though it can distribute the disk access cost across different subgraphs through scheduling strategies. </w:t>
        </w:r>
        <w:proofErr w:type="spellStart"/>
        <w:r w:rsidRPr="00541277">
          <w:rPr>
            <w:sz w:val="18"/>
            <w:szCs w:val="18"/>
          </w:rPr>
          <w:t>ForkGraph</w:t>
        </w:r>
        <w:proofErr w:type="spellEnd"/>
        <w:r w:rsidRPr="00541277">
          <w:rPr>
            <w:sz w:val="18"/>
            <w:szCs w:val="18"/>
          </w:rPr>
          <w:t xml:space="preserve">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ins>
      <w:del w:id="1058" w:author="huao" w:date="2023-11-06T12:17:00Z">
        <w:r w:rsidR="006F427E" w:rsidRPr="002F34A1" w:rsidDel="00541277">
          <w:rPr>
            <w:b/>
            <w:sz w:val="18"/>
            <w:szCs w:val="18"/>
          </w:rPr>
          <w:delText>Point-to-Point Queries:</w:delText>
        </w:r>
        <w:r w:rsidR="006F427E" w:rsidRPr="002F34A1" w:rsidDel="00541277">
          <w:rPr>
            <w:sz w:val="18"/>
            <w:szCs w:val="18"/>
          </w:rPr>
          <w:delText xml:space="preserve"> Existing work has conducted extensive research on point-to-point queries. For instance, </w:delText>
        </w:r>
        <w:r w:rsidR="006F427E" w:rsidRPr="002F34A1" w:rsidDel="00541277">
          <w:rPr>
            <w:rFonts w:ascii="Cambria Math" w:hAnsi="Cambria Math" w:cs="Cambria Math"/>
            <w:sz w:val="18"/>
            <w:szCs w:val="18"/>
          </w:rPr>
          <w:delText>𝐻𝑢𝑏</w:delText>
        </w:r>
        <w:r w:rsidR="006F427E" w:rsidRPr="002F34A1" w:rsidDel="00541277">
          <w:rPr>
            <w:sz w:val="18"/>
            <w:szCs w:val="18"/>
          </w:rPr>
          <w:delText xml:space="preserve">2 [x] proposed a </w:delText>
        </w:r>
        <w:r w:rsidR="00BC5775" w:rsidRPr="002F34A1" w:rsidDel="00541277">
          <w:rPr>
            <w:sz w:val="18"/>
            <w:szCs w:val="18"/>
          </w:rPr>
          <w:delText>hub</w:delText>
        </w:r>
        <w:r w:rsidR="006F427E" w:rsidRPr="002F34A1" w:rsidDel="00541277">
          <w:rPr>
            <w:sz w:val="18"/>
            <w:szCs w:val="18"/>
          </w:rPr>
          <w:delText xml:space="preserve">-centric specialized accelerator, which contends that vertices with a large number of connections, i.e., </w:delText>
        </w:r>
        <w:r w:rsidR="00BC5775" w:rsidRPr="002F34A1" w:rsidDel="00541277">
          <w:rPr>
            <w:sz w:val="18"/>
            <w:szCs w:val="18"/>
          </w:rPr>
          <w:delText>hub</w:delText>
        </w:r>
        <w:r w:rsidR="006F427E" w:rsidRPr="002F34A1" w:rsidDel="00541277">
          <w:rPr>
            <w:sz w:val="18"/>
            <w:szCs w:val="18"/>
          </w:rPr>
          <w:delText xml:space="preserve">s, expand the search space, making shortest path calculations exceptionally challenging. It introduced the </w:delText>
        </w:r>
        <w:r w:rsidR="00BC5775" w:rsidRPr="002F34A1" w:rsidDel="00541277">
          <w:rPr>
            <w:sz w:val="18"/>
            <w:szCs w:val="18"/>
          </w:rPr>
          <w:delText>hub</w:delText>
        </w:r>
        <w:r w:rsidR="006F427E" w:rsidRPr="002F34A1" w:rsidDel="00541277">
          <w:rPr>
            <w:sz w:val="18"/>
            <w:szCs w:val="18"/>
          </w:rPr>
          <w:delText xml:space="preserve">-Network concept to confine the search scope of </w:delText>
        </w:r>
        <w:r w:rsidR="00BC5775" w:rsidRPr="002F34A1" w:rsidDel="00541277">
          <w:rPr>
            <w:sz w:val="18"/>
            <w:szCs w:val="18"/>
          </w:rPr>
          <w:delText>hub</w:delText>
        </w:r>
        <w:r w:rsidR="006F427E" w:rsidRPr="002F34A1" w:rsidDel="00541277">
          <w:rPr>
            <w:sz w:val="18"/>
            <w:szCs w:val="18"/>
          </w:rPr>
          <w:delText xml:space="preserve"> nodes. The online pruning of </w:delText>
        </w:r>
        <w:r w:rsidR="00BC5775" w:rsidRPr="002F34A1" w:rsidDel="00541277">
          <w:rPr>
            <w:sz w:val="18"/>
            <w:szCs w:val="18"/>
          </w:rPr>
          <w:delText>hub</w:delText>
        </w:r>
        <w:r w:rsidR="006F427E" w:rsidRPr="002F34A1" w:rsidDel="00541277">
          <w:rPr>
            <w:sz w:val="18"/>
            <w:szCs w:val="18"/>
          </w:rPr>
          <w:delText xml:space="preserve"> search process was achieved using the </w:delText>
        </w:r>
        <w:r w:rsidR="00BC5775" w:rsidRPr="002F34A1" w:rsidDel="00541277">
          <w:rPr>
            <w:sz w:val="18"/>
            <w:szCs w:val="18"/>
          </w:rPr>
          <w:delText>hub</w:delText>
        </w:r>
        <w:r w:rsidR="006F427E" w:rsidRPr="002F34A1" w:rsidDel="00541277">
          <w:rPr>
            <w:sz w:val="18"/>
            <w:szCs w:val="18"/>
          </w:rPr>
          <w:delText xml:space="preserve">2-Labeling method. However, due to </w:delText>
        </w:r>
        <w:r w:rsidR="006F427E" w:rsidRPr="002F34A1" w:rsidDel="00541277">
          <w:rPr>
            <w:rFonts w:ascii="Cambria Math" w:hAnsi="Cambria Math" w:cs="Cambria Math"/>
            <w:sz w:val="18"/>
            <w:szCs w:val="18"/>
          </w:rPr>
          <w:delText>𝐻𝑢𝑏</w:delText>
        </w:r>
        <w:r w:rsidR="006F427E" w:rsidRPr="002F34A1" w:rsidDel="00541277">
          <w:rPr>
            <w:sz w:val="18"/>
            <w:szCs w:val="18"/>
          </w:rPr>
          <w:delTex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delText>
        </w:r>
        <w:r w:rsidR="00737088" w:rsidRPr="002F34A1" w:rsidDel="00541277">
          <w:rPr>
            <w:sz w:val="18"/>
            <w:szCs w:val="18"/>
          </w:rPr>
          <w:delText>SGraph</w:delText>
        </w:r>
        <w:r w:rsidR="006F427E" w:rsidRPr="002F34A1" w:rsidDel="00541277">
          <w:rPr>
            <w:sz w:val="18"/>
            <w:szCs w:val="18"/>
          </w:rPr>
          <w:delTex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delText>
        </w:r>
      </w:del>
    </w:p>
    <w:p w14:paraId="684223A3" w14:textId="5A400894" w:rsidR="001F5D14" w:rsidRDefault="006F427E" w:rsidP="001F5D14">
      <w:pPr>
        <w:ind w:firstLine="420"/>
      </w:pPr>
      <w:del w:id="1059" w:author="huao" w:date="2023-11-06T12:17:00Z">
        <w:r w:rsidRPr="002F34A1" w:rsidDel="00541277">
          <w:rPr>
            <w:b/>
            <w:sz w:val="18"/>
            <w:szCs w:val="18"/>
          </w:rPr>
          <w:delText>Concurrent Graph Computing:</w:delText>
        </w:r>
        <w:r w:rsidRPr="002F34A1" w:rsidDel="00541277">
          <w:rPr>
            <w:sz w:val="18"/>
            <w:szCs w:val="18"/>
          </w:rPr>
          <w:delTex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delText>
        </w:r>
        <w:r w:rsidR="00452A9B" w:rsidRPr="00452A9B" w:rsidDel="00541277">
          <w:rPr>
            <w:sz w:val="18"/>
            <w:szCs w:val="18"/>
          </w:rPr>
          <w:delTex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delText>
        </w:r>
      </w:del>
      <w:r w:rsidR="001F5D14">
        <w:br w:type="page"/>
      </w:r>
    </w:p>
    <w:p w14:paraId="2AFAA97B" w14:textId="77777777" w:rsidR="001767EE" w:rsidRDefault="001767EE" w:rsidP="001767EE">
      <w:pPr>
        <w:pStyle w:val="a8"/>
      </w:pPr>
      <w:bookmarkStart w:id="1060" w:name="_Toc149671654"/>
      <w:r>
        <w:rPr>
          <w:rFonts w:hint="eastAsia"/>
        </w:rPr>
        <w:lastRenderedPageBreak/>
        <w:t>结论</w:t>
      </w:r>
      <w:bookmarkEnd w:id="1060"/>
    </w:p>
    <w:p w14:paraId="6D44A19B" w14:textId="13F9D6AB" w:rsidR="001767EE" w:rsidRDefault="00464DF3" w:rsidP="00464DF3">
      <w:r>
        <w:tab/>
      </w:r>
      <w:r>
        <w:rPr>
          <w:rFonts w:hint="eastAsia"/>
        </w:rPr>
        <w:t>本文提出了一个并发点对点查询系统</w:t>
      </w:r>
      <w:proofErr w:type="spellStart"/>
      <w:r w:rsidRPr="008518FB">
        <w:t>GraphCPP</w:t>
      </w:r>
      <w:proofErr w:type="spellEnd"/>
      <w:r>
        <w:rPr>
          <w:rFonts w:hint="eastAsia"/>
        </w:rPr>
        <w:t>，它</w:t>
      </w:r>
      <w:r w:rsidR="00611F55">
        <w:rPr>
          <w:rFonts w:hint="eastAsia"/>
        </w:rPr>
        <w:t>利用并发查询之间的数据相似性</w:t>
      </w:r>
      <w:r w:rsidR="002C139E">
        <w:rPr>
          <w:rFonts w:hint="eastAsia"/>
        </w:rPr>
        <w:t>实现了多任务的数据共享。同时它采用轻量级的核心子图索引，更好地实现了多任务之间的计算共享。</w:t>
      </w:r>
      <w:r>
        <w:rPr>
          <w:rFonts w:hint="eastAsia"/>
        </w:rPr>
        <w:t>实验表明</w:t>
      </w:r>
      <w:proofErr w:type="spellStart"/>
      <w:r w:rsidRPr="008518FB">
        <w:t>GraphCPP</w:t>
      </w:r>
      <w:proofErr w:type="spellEnd"/>
      <w:r>
        <w:rPr>
          <w:rFonts w:hint="eastAsia"/>
        </w:rPr>
        <w:t>的性能优于目前最先进的图查询系统</w:t>
      </w:r>
      <w:proofErr w:type="spellStart"/>
      <w:r w:rsidR="00431F72">
        <w:t>SGraph</w:t>
      </w:r>
      <w:proofErr w:type="spellEnd"/>
      <w:r w:rsidR="00431F72" w:rsidRPr="00F45AB6">
        <w:t>[x]、Tripoline[x]、</w:t>
      </w:r>
      <w:proofErr w:type="spellStart"/>
      <w:r w:rsidR="00431F72" w:rsidRPr="00F45AB6">
        <w:t>Pnp</w:t>
      </w:r>
      <w:proofErr w:type="spellEnd"/>
      <w:r w:rsidR="00431F72" w:rsidRPr="00F45AB6">
        <w:t>[x]</w:t>
      </w:r>
      <w:r w:rsidR="00431F72">
        <w:t xml:space="preserve"> </w:t>
      </w:r>
      <w:r>
        <w:rPr>
          <w:rFonts w:hint="eastAsia"/>
        </w:rPr>
        <w:t>XXX</w:t>
      </w:r>
      <w:proofErr w:type="gramStart"/>
      <w:r>
        <w:rPr>
          <w:rFonts w:hint="eastAsia"/>
        </w:rPr>
        <w:t>倍</w:t>
      </w:r>
      <w:proofErr w:type="gramEnd"/>
      <w:r>
        <w:rPr>
          <w:rFonts w:hint="eastAsia"/>
        </w:rPr>
        <w:t>。</w:t>
      </w:r>
    </w:p>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12F21DD6" w14:textId="6BEECD51" w:rsidR="00054387" w:rsidRDefault="001F5D14" w:rsidP="00054387">
      <w:pPr>
        <w:pStyle w:val="ae"/>
      </w:pPr>
      <w:r>
        <w:br w:type="column"/>
      </w:r>
      <w:r w:rsidR="00054387">
        <w:rPr>
          <w:rFonts w:hint="eastAsia"/>
        </w:rPr>
        <w:t>C</w:t>
      </w:r>
      <w:r w:rsidR="00054387">
        <w:t>ONCLUSION</w:t>
      </w:r>
    </w:p>
    <w:p w14:paraId="521FBE38" w14:textId="5CFEA12E" w:rsidR="00054387" w:rsidRPr="00541277" w:rsidDel="00541277" w:rsidRDefault="00541277" w:rsidP="00541277">
      <w:pPr>
        <w:ind w:firstLine="420"/>
        <w:rPr>
          <w:del w:id="1061" w:author="huao" w:date="2023-11-06T12:17:00Z"/>
          <w:sz w:val="18"/>
          <w:szCs w:val="18"/>
          <w:rPrChange w:id="1062" w:author="huao" w:date="2023-11-06T12:17:00Z">
            <w:rPr>
              <w:del w:id="1063" w:author="huao" w:date="2023-11-06T12:17:00Z"/>
            </w:rPr>
          </w:rPrChange>
        </w:rPr>
        <w:pPrChange w:id="1064" w:author="huao" w:date="2023-11-06T12:17:00Z">
          <w:pPr>
            <w:ind w:firstLine="420"/>
          </w:pPr>
        </w:pPrChange>
      </w:pPr>
      <w:ins w:id="1065" w:author="huao" w:date="2023-11-06T12:17:00Z">
        <w:r w:rsidRPr="00541277">
          <w:rPr>
            <w:sz w:val="18"/>
            <w:szCs w:val="18"/>
            <w:rPrChange w:id="1066" w:author="huao" w:date="2023-11-06T12:17:00Z">
              <w:rPr/>
            </w:rPrChange>
          </w:rPr>
          <w:t xml:space="preserve">This paper introduces a concurrent point-to-point query system, </w:t>
        </w:r>
        <w:proofErr w:type="spellStart"/>
        <w:r w:rsidRPr="00541277">
          <w:rPr>
            <w:sz w:val="18"/>
            <w:szCs w:val="18"/>
            <w:rPrChange w:id="1067" w:author="huao" w:date="2023-11-06T12:17:00Z">
              <w:rPr/>
            </w:rPrChange>
          </w:rPr>
          <w:t>GraphCPP</w:t>
        </w:r>
        <w:proofErr w:type="spellEnd"/>
        <w:r w:rsidRPr="00541277">
          <w:rPr>
            <w:sz w:val="18"/>
            <w:szCs w:val="18"/>
            <w:rPrChange w:id="1068" w:author="huao" w:date="2023-11-06T12:17:00Z">
              <w:rPr/>
            </w:rPrChange>
          </w:rPr>
          <w:t xml:space="preserve">, which leverages data similarity between concurrent queries to achieve data sharing among multiple tasks. Furthermore, it employs a lightweight core subgraph index to enhance computation sharing among multiple tasks. Experimental results demonstrate that </w:t>
        </w:r>
        <w:proofErr w:type="spellStart"/>
        <w:r w:rsidRPr="00541277">
          <w:rPr>
            <w:sz w:val="18"/>
            <w:szCs w:val="18"/>
            <w:rPrChange w:id="1069" w:author="huao" w:date="2023-11-06T12:17:00Z">
              <w:rPr/>
            </w:rPrChange>
          </w:rPr>
          <w:t>GraphCPP</w:t>
        </w:r>
        <w:proofErr w:type="spellEnd"/>
        <w:r w:rsidRPr="00541277">
          <w:rPr>
            <w:sz w:val="18"/>
            <w:szCs w:val="18"/>
            <w:rPrChange w:id="1070" w:author="huao" w:date="2023-11-06T12:17:00Z">
              <w:rPr/>
            </w:rPrChange>
          </w:rPr>
          <w:t xml:space="preserve"> outperforms the state-of-the-art graph query system, </w:t>
        </w:r>
        <w:proofErr w:type="spellStart"/>
        <w:r w:rsidRPr="00541277">
          <w:rPr>
            <w:sz w:val="18"/>
            <w:szCs w:val="18"/>
            <w:rPrChange w:id="1071" w:author="huao" w:date="2023-11-06T12:17:00Z">
              <w:rPr/>
            </w:rPrChange>
          </w:rPr>
          <w:t>SGraph</w:t>
        </w:r>
        <w:proofErr w:type="spellEnd"/>
        <w:r w:rsidRPr="00541277">
          <w:rPr>
            <w:sz w:val="18"/>
            <w:szCs w:val="18"/>
            <w:rPrChange w:id="1072" w:author="huao" w:date="2023-11-06T12:17:00Z">
              <w:rPr/>
            </w:rPrChange>
          </w:rPr>
          <w:t>, by a factor of XXX.</w:t>
        </w:r>
      </w:ins>
      <w:del w:id="1073" w:author="huao" w:date="2023-11-06T12:17:00Z">
        <w:r w:rsidR="002C139E" w:rsidRPr="00541277" w:rsidDel="00541277">
          <w:rPr>
            <w:sz w:val="18"/>
            <w:szCs w:val="18"/>
            <w:rPrChange w:id="1074" w:author="huao" w:date="2023-11-06T12:17:00Z">
              <w:rPr/>
            </w:rPrChange>
          </w:rPr>
          <w:delText>This paper introduces a concurrent point-to-point query system, GraphCPP, which leverages data similarity between concurrent queries to achieve data sharing among multiple tasks. Furthermore, it employs a lightweight core subgraph index to enhance computation sharing among multiple tasks. Experimental results demonstrate that GraphCPP outperforms the state-of-the-art graph query system, SGraph, by a factor of XXX.</w:delText>
        </w:r>
      </w:del>
    </w:p>
    <w:p w14:paraId="1A1AACF8" w14:textId="77777777" w:rsidR="002C139E" w:rsidRPr="00541277" w:rsidRDefault="002C139E" w:rsidP="00541277">
      <w:pPr>
        <w:ind w:firstLine="420"/>
        <w:rPr>
          <w:sz w:val="18"/>
          <w:szCs w:val="18"/>
          <w:rPrChange w:id="1075" w:author="huao" w:date="2023-11-06T12:17:00Z">
            <w:rPr/>
          </w:rPrChange>
        </w:rPr>
        <w:pPrChange w:id="1076" w:author="huao" w:date="2023-11-06T12:17:00Z">
          <w:pPr>
            <w:pStyle w:val="ae"/>
          </w:pPr>
        </w:pPrChange>
      </w:pPr>
    </w:p>
    <w:p w14:paraId="5F205966" w14:textId="21E99C37"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 xml:space="preserve">Xu C, Vora K, Gupta R. </w:t>
      </w:r>
      <w:proofErr w:type="spellStart"/>
      <w:r w:rsidRPr="00132B69">
        <w:t>Pnp</w:t>
      </w:r>
      <w:proofErr w:type="spellEnd"/>
      <w:r w:rsidRPr="00132B69">
        <w:t>: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1077" w:name="_Toc149671655"/>
      <w:r>
        <w:rPr>
          <w:rFonts w:hint="eastAsia"/>
        </w:rPr>
        <w:lastRenderedPageBreak/>
        <w:t>废弃材料</w:t>
      </w:r>
      <w:bookmarkEnd w:id="1077"/>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w:t>
      </w:r>
      <w:proofErr w:type="gramStart"/>
      <w:r>
        <w:rPr>
          <w:rFonts w:hint="eastAsia"/>
        </w:rPr>
        <w:t>图结构</w:t>
      </w:r>
      <w:proofErr w:type="gramEnd"/>
      <w:r>
        <w:rPr>
          <w:rFonts w:hint="eastAsia"/>
        </w:rPr>
        <w:t>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proofErr w:type="gramStart"/>
      <w:r>
        <w:rPr>
          <w:rFonts w:hint="eastAsia"/>
        </w:rPr>
        <w:t>图结构</w:t>
      </w:r>
      <w:proofErr w:type="gramEnd"/>
      <w:r w:rsidRPr="00CB3EBD">
        <w:t>数据</w:t>
      </w:r>
      <w:r>
        <w:rPr>
          <w:rFonts w:hint="eastAsia"/>
        </w:rPr>
        <w:t>。多任务之间以细粒度的</w:t>
      </w:r>
      <w:proofErr w:type="gramStart"/>
      <w:r>
        <w:rPr>
          <w:rFonts w:hint="eastAsia"/>
        </w:rPr>
        <w:t>图数据</w:t>
      </w:r>
      <w:proofErr w:type="gramEnd"/>
      <w:r>
        <w:rPr>
          <w:rFonts w:hint="eastAsia"/>
        </w:rPr>
        <w:t>分块为单位共享数据。一次访问，多个任务处理，</w:t>
      </w:r>
      <w:r w:rsidRPr="00CB3EBD">
        <w:t>以此分摊数据访问的开销</w:t>
      </w:r>
      <w:r>
        <w:rPr>
          <w:rFonts w:hint="eastAsia"/>
        </w:rPr>
        <w:t>，提高并发图查询的吞吐量。为了展示</w:t>
      </w:r>
      <w:proofErr w:type="spellStart"/>
      <w:r>
        <w:rPr>
          <w:rFonts w:hint="eastAsia"/>
        </w:rPr>
        <w:t>GraphCPP</w:t>
      </w:r>
      <w:proofErr w:type="spellEnd"/>
      <w:r>
        <w:rPr>
          <w:rFonts w:hint="eastAsia"/>
        </w:rPr>
        <w:t>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1078" w:name="_Toc149671656"/>
      <w:r>
        <w:rPr>
          <w:rFonts w:hint="eastAsia"/>
        </w:rPr>
        <w:t>素材库：</w:t>
      </w:r>
      <w:bookmarkEnd w:id="1078"/>
    </w:p>
    <w:p w14:paraId="7A3353A7" w14:textId="77777777" w:rsidR="005851E4" w:rsidRDefault="005851E4" w:rsidP="005851E4">
      <w:r>
        <w:tab/>
        <w:t>CGP 作业固有的</w:t>
      </w:r>
      <w:proofErr w:type="gramStart"/>
      <w:r>
        <w:t>不规则访问</w:t>
      </w:r>
      <w:proofErr w:type="gramEnd"/>
      <w:r>
        <w:t>导致由于局部性较差而导致底层内存子系统利用率不足。最终导致整个系统的吞吐量较低。首先，CGP作业由于其不同的遍历特性，对相同</w:t>
      </w:r>
      <w:proofErr w:type="gramStart"/>
      <w:r>
        <w:t>图结构</w:t>
      </w:r>
      <w:proofErr w:type="gramEnd"/>
      <w:r>
        <w:t>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w:t>
      </w:r>
      <w:proofErr w:type="gramStart"/>
      <w:r>
        <w:t>图处理</w:t>
      </w:r>
      <w:proofErr w:type="gramEnd"/>
      <w:r>
        <w:t>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w:t>
      </w:r>
      <w:proofErr w:type="gramStart"/>
      <w:r w:rsidRPr="00C94462">
        <w:t>了众核处理器</w:t>
      </w:r>
      <w:proofErr w:type="gramEnd"/>
      <w:r w:rsidRPr="00C94462">
        <w:t>：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w:t>
      </w:r>
      <w:proofErr w:type="gramStart"/>
      <w:r w:rsidRPr="00A66DB3">
        <w:t>迭代图</w:t>
      </w:r>
      <w:proofErr w:type="gramEnd"/>
      <w:r w:rsidRPr="00A66DB3">
        <w:t>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7F8F1B" w14:textId="77777777" w:rsidR="000D20E4" w:rsidRDefault="000D20E4" w:rsidP="008518FB">
      <w:r>
        <w:separator/>
      </w:r>
    </w:p>
  </w:endnote>
  <w:endnote w:type="continuationSeparator" w:id="0">
    <w:p w14:paraId="16B08217" w14:textId="77777777" w:rsidR="000D20E4" w:rsidRDefault="000D20E4"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08F20C" w14:textId="77777777" w:rsidR="000D20E4" w:rsidRDefault="000D20E4" w:rsidP="008518FB">
      <w:r>
        <w:separator/>
      </w:r>
    </w:p>
  </w:footnote>
  <w:footnote w:type="continuationSeparator" w:id="0">
    <w:p w14:paraId="3DDFCDA6" w14:textId="77777777" w:rsidR="000D20E4" w:rsidRDefault="000D20E4"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ERO 浩宇">
    <w15:presenceInfo w15:providerId="Windows Live" w15:userId="b9d8b9758ebcfe43"/>
  </w15:person>
  <w15:person w15:author="huao">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1254"/>
    <w:rsid w:val="00013030"/>
    <w:rsid w:val="000148A2"/>
    <w:rsid w:val="00016119"/>
    <w:rsid w:val="00021C82"/>
    <w:rsid w:val="00023B26"/>
    <w:rsid w:val="00025F88"/>
    <w:rsid w:val="00030A8E"/>
    <w:rsid w:val="00032088"/>
    <w:rsid w:val="0003438B"/>
    <w:rsid w:val="00041A1E"/>
    <w:rsid w:val="000443EA"/>
    <w:rsid w:val="00044553"/>
    <w:rsid w:val="0004556B"/>
    <w:rsid w:val="000455A0"/>
    <w:rsid w:val="00045A21"/>
    <w:rsid w:val="00050DCE"/>
    <w:rsid w:val="000533AB"/>
    <w:rsid w:val="0005378F"/>
    <w:rsid w:val="00054387"/>
    <w:rsid w:val="00055876"/>
    <w:rsid w:val="00055E78"/>
    <w:rsid w:val="00060817"/>
    <w:rsid w:val="00061334"/>
    <w:rsid w:val="00063C53"/>
    <w:rsid w:val="00064E12"/>
    <w:rsid w:val="00065D2C"/>
    <w:rsid w:val="000661A2"/>
    <w:rsid w:val="000678A8"/>
    <w:rsid w:val="00070256"/>
    <w:rsid w:val="00073F56"/>
    <w:rsid w:val="00076EF3"/>
    <w:rsid w:val="00077564"/>
    <w:rsid w:val="00081153"/>
    <w:rsid w:val="00081AD0"/>
    <w:rsid w:val="00082611"/>
    <w:rsid w:val="00083F00"/>
    <w:rsid w:val="000842B9"/>
    <w:rsid w:val="000848ED"/>
    <w:rsid w:val="0008513C"/>
    <w:rsid w:val="00085863"/>
    <w:rsid w:val="00090963"/>
    <w:rsid w:val="00091B3B"/>
    <w:rsid w:val="00093108"/>
    <w:rsid w:val="00096982"/>
    <w:rsid w:val="00096C0A"/>
    <w:rsid w:val="00096C5C"/>
    <w:rsid w:val="0009708F"/>
    <w:rsid w:val="0009781F"/>
    <w:rsid w:val="000A2F63"/>
    <w:rsid w:val="000A37ED"/>
    <w:rsid w:val="000A3E6B"/>
    <w:rsid w:val="000A405A"/>
    <w:rsid w:val="000A54A8"/>
    <w:rsid w:val="000A5ECB"/>
    <w:rsid w:val="000A732E"/>
    <w:rsid w:val="000A7BE5"/>
    <w:rsid w:val="000B1452"/>
    <w:rsid w:val="000B1F9F"/>
    <w:rsid w:val="000B5DE5"/>
    <w:rsid w:val="000B7996"/>
    <w:rsid w:val="000C060A"/>
    <w:rsid w:val="000C1DAA"/>
    <w:rsid w:val="000C1F9B"/>
    <w:rsid w:val="000C24F2"/>
    <w:rsid w:val="000C43C1"/>
    <w:rsid w:val="000C73D1"/>
    <w:rsid w:val="000D01F3"/>
    <w:rsid w:val="000D20E4"/>
    <w:rsid w:val="000D2180"/>
    <w:rsid w:val="000D7A19"/>
    <w:rsid w:val="000E0423"/>
    <w:rsid w:val="000E0EFC"/>
    <w:rsid w:val="000E30F1"/>
    <w:rsid w:val="000E508B"/>
    <w:rsid w:val="000E5D85"/>
    <w:rsid w:val="000E6562"/>
    <w:rsid w:val="000E7221"/>
    <w:rsid w:val="000F0EF2"/>
    <w:rsid w:val="000F191F"/>
    <w:rsid w:val="000F1EB7"/>
    <w:rsid w:val="000F3078"/>
    <w:rsid w:val="000F55B2"/>
    <w:rsid w:val="001005C9"/>
    <w:rsid w:val="001012F2"/>
    <w:rsid w:val="0010236C"/>
    <w:rsid w:val="001033BA"/>
    <w:rsid w:val="0011033C"/>
    <w:rsid w:val="00110BDF"/>
    <w:rsid w:val="00111D50"/>
    <w:rsid w:val="00112F1C"/>
    <w:rsid w:val="00113720"/>
    <w:rsid w:val="00114201"/>
    <w:rsid w:val="00116A1A"/>
    <w:rsid w:val="00117058"/>
    <w:rsid w:val="001216FF"/>
    <w:rsid w:val="0012171D"/>
    <w:rsid w:val="001230A9"/>
    <w:rsid w:val="001244A2"/>
    <w:rsid w:val="001255CA"/>
    <w:rsid w:val="001271A0"/>
    <w:rsid w:val="001303C3"/>
    <w:rsid w:val="001316E4"/>
    <w:rsid w:val="00132B69"/>
    <w:rsid w:val="00132EA2"/>
    <w:rsid w:val="00133721"/>
    <w:rsid w:val="00137610"/>
    <w:rsid w:val="0014015D"/>
    <w:rsid w:val="0014137E"/>
    <w:rsid w:val="001415D3"/>
    <w:rsid w:val="001424A0"/>
    <w:rsid w:val="00146542"/>
    <w:rsid w:val="00147436"/>
    <w:rsid w:val="00150AC8"/>
    <w:rsid w:val="00150D77"/>
    <w:rsid w:val="00151491"/>
    <w:rsid w:val="00151DB6"/>
    <w:rsid w:val="00152357"/>
    <w:rsid w:val="001562C1"/>
    <w:rsid w:val="00156F8E"/>
    <w:rsid w:val="00157F3B"/>
    <w:rsid w:val="0016013C"/>
    <w:rsid w:val="00162DAB"/>
    <w:rsid w:val="001631D1"/>
    <w:rsid w:val="001655F0"/>
    <w:rsid w:val="00166312"/>
    <w:rsid w:val="00166B28"/>
    <w:rsid w:val="00171320"/>
    <w:rsid w:val="001715E3"/>
    <w:rsid w:val="00172F8C"/>
    <w:rsid w:val="00173646"/>
    <w:rsid w:val="001743B4"/>
    <w:rsid w:val="00174E71"/>
    <w:rsid w:val="001767EE"/>
    <w:rsid w:val="00176CCD"/>
    <w:rsid w:val="00176CF1"/>
    <w:rsid w:val="001770A5"/>
    <w:rsid w:val="00181D65"/>
    <w:rsid w:val="001824F3"/>
    <w:rsid w:val="0018389C"/>
    <w:rsid w:val="00185E09"/>
    <w:rsid w:val="00185F98"/>
    <w:rsid w:val="00186FEE"/>
    <w:rsid w:val="00190380"/>
    <w:rsid w:val="00192E35"/>
    <w:rsid w:val="0019457E"/>
    <w:rsid w:val="00194C94"/>
    <w:rsid w:val="001A0EA6"/>
    <w:rsid w:val="001A158A"/>
    <w:rsid w:val="001A436C"/>
    <w:rsid w:val="001A4742"/>
    <w:rsid w:val="001A6B28"/>
    <w:rsid w:val="001A7586"/>
    <w:rsid w:val="001B060E"/>
    <w:rsid w:val="001B2EB9"/>
    <w:rsid w:val="001B2F39"/>
    <w:rsid w:val="001B3CF7"/>
    <w:rsid w:val="001B3F9F"/>
    <w:rsid w:val="001B5EBA"/>
    <w:rsid w:val="001B7007"/>
    <w:rsid w:val="001B7046"/>
    <w:rsid w:val="001C0C2C"/>
    <w:rsid w:val="001C1591"/>
    <w:rsid w:val="001C280D"/>
    <w:rsid w:val="001C2C4C"/>
    <w:rsid w:val="001C5040"/>
    <w:rsid w:val="001C7CC5"/>
    <w:rsid w:val="001D2C29"/>
    <w:rsid w:val="001D33DC"/>
    <w:rsid w:val="001D494A"/>
    <w:rsid w:val="001D7D20"/>
    <w:rsid w:val="001E00DA"/>
    <w:rsid w:val="001E2A3A"/>
    <w:rsid w:val="001E2ED4"/>
    <w:rsid w:val="001E409C"/>
    <w:rsid w:val="001E55AF"/>
    <w:rsid w:val="001E59F5"/>
    <w:rsid w:val="001E64D9"/>
    <w:rsid w:val="001F01F1"/>
    <w:rsid w:val="001F1F5A"/>
    <w:rsid w:val="001F21B6"/>
    <w:rsid w:val="001F27BF"/>
    <w:rsid w:val="001F44D4"/>
    <w:rsid w:val="001F5378"/>
    <w:rsid w:val="001F5D14"/>
    <w:rsid w:val="001F6468"/>
    <w:rsid w:val="001F7557"/>
    <w:rsid w:val="00200F7B"/>
    <w:rsid w:val="00202109"/>
    <w:rsid w:val="00202246"/>
    <w:rsid w:val="00203FDE"/>
    <w:rsid w:val="00204586"/>
    <w:rsid w:val="00205085"/>
    <w:rsid w:val="00205389"/>
    <w:rsid w:val="00207CD4"/>
    <w:rsid w:val="00207E08"/>
    <w:rsid w:val="00211800"/>
    <w:rsid w:val="0021212E"/>
    <w:rsid w:val="002138C3"/>
    <w:rsid w:val="002147D2"/>
    <w:rsid w:val="00217CB9"/>
    <w:rsid w:val="00217D7B"/>
    <w:rsid w:val="00222372"/>
    <w:rsid w:val="00222A7C"/>
    <w:rsid w:val="00226B92"/>
    <w:rsid w:val="002336BE"/>
    <w:rsid w:val="002356B1"/>
    <w:rsid w:val="0023577D"/>
    <w:rsid w:val="002363E7"/>
    <w:rsid w:val="002368C2"/>
    <w:rsid w:val="00236AAB"/>
    <w:rsid w:val="00243E46"/>
    <w:rsid w:val="00245664"/>
    <w:rsid w:val="002502E2"/>
    <w:rsid w:val="00253970"/>
    <w:rsid w:val="00253E08"/>
    <w:rsid w:val="0025548C"/>
    <w:rsid w:val="00255C46"/>
    <w:rsid w:val="00257378"/>
    <w:rsid w:val="0025772D"/>
    <w:rsid w:val="00263436"/>
    <w:rsid w:val="002637EF"/>
    <w:rsid w:val="0026392C"/>
    <w:rsid w:val="0026457A"/>
    <w:rsid w:val="00265976"/>
    <w:rsid w:val="00266CB8"/>
    <w:rsid w:val="002708F4"/>
    <w:rsid w:val="00270F56"/>
    <w:rsid w:val="00272D01"/>
    <w:rsid w:val="0027520F"/>
    <w:rsid w:val="00277282"/>
    <w:rsid w:val="00281187"/>
    <w:rsid w:val="00283749"/>
    <w:rsid w:val="00284359"/>
    <w:rsid w:val="00284636"/>
    <w:rsid w:val="0028690D"/>
    <w:rsid w:val="00287983"/>
    <w:rsid w:val="002907B8"/>
    <w:rsid w:val="00292E58"/>
    <w:rsid w:val="0029541C"/>
    <w:rsid w:val="002A0510"/>
    <w:rsid w:val="002A090B"/>
    <w:rsid w:val="002A3337"/>
    <w:rsid w:val="002A6824"/>
    <w:rsid w:val="002B5A95"/>
    <w:rsid w:val="002B676C"/>
    <w:rsid w:val="002B6F77"/>
    <w:rsid w:val="002B72BF"/>
    <w:rsid w:val="002C0CF2"/>
    <w:rsid w:val="002C12B7"/>
    <w:rsid w:val="002C139E"/>
    <w:rsid w:val="002C1B54"/>
    <w:rsid w:val="002C2430"/>
    <w:rsid w:val="002C2BBC"/>
    <w:rsid w:val="002C4C9E"/>
    <w:rsid w:val="002C4CA4"/>
    <w:rsid w:val="002C687E"/>
    <w:rsid w:val="002C7115"/>
    <w:rsid w:val="002C7672"/>
    <w:rsid w:val="002C7683"/>
    <w:rsid w:val="002C7FC7"/>
    <w:rsid w:val="002D088A"/>
    <w:rsid w:val="002D0D15"/>
    <w:rsid w:val="002D0D8B"/>
    <w:rsid w:val="002D35CC"/>
    <w:rsid w:val="002D74A2"/>
    <w:rsid w:val="002E174A"/>
    <w:rsid w:val="002E2478"/>
    <w:rsid w:val="002E2801"/>
    <w:rsid w:val="002E31F6"/>
    <w:rsid w:val="002E47D3"/>
    <w:rsid w:val="002E6831"/>
    <w:rsid w:val="002E7181"/>
    <w:rsid w:val="002F34A1"/>
    <w:rsid w:val="002F7DE5"/>
    <w:rsid w:val="003016B1"/>
    <w:rsid w:val="0030185A"/>
    <w:rsid w:val="00303011"/>
    <w:rsid w:val="00303C93"/>
    <w:rsid w:val="00304B2C"/>
    <w:rsid w:val="00305AA3"/>
    <w:rsid w:val="00306198"/>
    <w:rsid w:val="00306CD4"/>
    <w:rsid w:val="00307051"/>
    <w:rsid w:val="003114CE"/>
    <w:rsid w:val="00314006"/>
    <w:rsid w:val="003148CF"/>
    <w:rsid w:val="0031702E"/>
    <w:rsid w:val="00321B87"/>
    <w:rsid w:val="00322CE7"/>
    <w:rsid w:val="00322DB0"/>
    <w:rsid w:val="00326112"/>
    <w:rsid w:val="003333EE"/>
    <w:rsid w:val="00334AB5"/>
    <w:rsid w:val="00334B35"/>
    <w:rsid w:val="00336090"/>
    <w:rsid w:val="00337EAA"/>
    <w:rsid w:val="0034413E"/>
    <w:rsid w:val="00344170"/>
    <w:rsid w:val="00352630"/>
    <w:rsid w:val="0035358A"/>
    <w:rsid w:val="003544E5"/>
    <w:rsid w:val="00354FCB"/>
    <w:rsid w:val="0036005B"/>
    <w:rsid w:val="003608B0"/>
    <w:rsid w:val="00362715"/>
    <w:rsid w:val="00364B75"/>
    <w:rsid w:val="00364EF6"/>
    <w:rsid w:val="003652C6"/>
    <w:rsid w:val="0036538F"/>
    <w:rsid w:val="00365ABF"/>
    <w:rsid w:val="00366684"/>
    <w:rsid w:val="0036679C"/>
    <w:rsid w:val="003672BA"/>
    <w:rsid w:val="00367561"/>
    <w:rsid w:val="0037040C"/>
    <w:rsid w:val="003728E8"/>
    <w:rsid w:val="003747C9"/>
    <w:rsid w:val="003756E9"/>
    <w:rsid w:val="003759C9"/>
    <w:rsid w:val="0037763A"/>
    <w:rsid w:val="00381973"/>
    <w:rsid w:val="0038613F"/>
    <w:rsid w:val="003863BC"/>
    <w:rsid w:val="003872FF"/>
    <w:rsid w:val="00390AFF"/>
    <w:rsid w:val="00390C08"/>
    <w:rsid w:val="00392C53"/>
    <w:rsid w:val="003946FF"/>
    <w:rsid w:val="00395BAA"/>
    <w:rsid w:val="00395EB5"/>
    <w:rsid w:val="00396F15"/>
    <w:rsid w:val="003A0B4C"/>
    <w:rsid w:val="003A1972"/>
    <w:rsid w:val="003A1C89"/>
    <w:rsid w:val="003A1DF6"/>
    <w:rsid w:val="003A2B56"/>
    <w:rsid w:val="003A3361"/>
    <w:rsid w:val="003A74AD"/>
    <w:rsid w:val="003B32F6"/>
    <w:rsid w:val="003B344A"/>
    <w:rsid w:val="003B36D8"/>
    <w:rsid w:val="003B3E8E"/>
    <w:rsid w:val="003B55A4"/>
    <w:rsid w:val="003B714C"/>
    <w:rsid w:val="003B71F1"/>
    <w:rsid w:val="003C049F"/>
    <w:rsid w:val="003C0D81"/>
    <w:rsid w:val="003C0F17"/>
    <w:rsid w:val="003C2B25"/>
    <w:rsid w:val="003C43BF"/>
    <w:rsid w:val="003C49DC"/>
    <w:rsid w:val="003C70D0"/>
    <w:rsid w:val="003D107F"/>
    <w:rsid w:val="003D4EF9"/>
    <w:rsid w:val="003D797F"/>
    <w:rsid w:val="003E08F6"/>
    <w:rsid w:val="003E0DC1"/>
    <w:rsid w:val="003E1995"/>
    <w:rsid w:val="003E1BAC"/>
    <w:rsid w:val="003E2506"/>
    <w:rsid w:val="003E441A"/>
    <w:rsid w:val="003E4CEC"/>
    <w:rsid w:val="003E6A26"/>
    <w:rsid w:val="003E6FC7"/>
    <w:rsid w:val="003F0A8B"/>
    <w:rsid w:val="003F19D5"/>
    <w:rsid w:val="003F2C30"/>
    <w:rsid w:val="003F3CAF"/>
    <w:rsid w:val="003F6057"/>
    <w:rsid w:val="003F654A"/>
    <w:rsid w:val="003F67C0"/>
    <w:rsid w:val="003F6BD7"/>
    <w:rsid w:val="00401276"/>
    <w:rsid w:val="00401725"/>
    <w:rsid w:val="00402C8E"/>
    <w:rsid w:val="0040327F"/>
    <w:rsid w:val="004036A4"/>
    <w:rsid w:val="0040433E"/>
    <w:rsid w:val="004063DF"/>
    <w:rsid w:val="0040640B"/>
    <w:rsid w:val="00406E0D"/>
    <w:rsid w:val="00412805"/>
    <w:rsid w:val="0041375E"/>
    <w:rsid w:val="0041424E"/>
    <w:rsid w:val="00414277"/>
    <w:rsid w:val="00415AED"/>
    <w:rsid w:val="00415BE0"/>
    <w:rsid w:val="00416BCF"/>
    <w:rsid w:val="00416CC6"/>
    <w:rsid w:val="00417759"/>
    <w:rsid w:val="0041787E"/>
    <w:rsid w:val="00422283"/>
    <w:rsid w:val="00422B19"/>
    <w:rsid w:val="00423155"/>
    <w:rsid w:val="00423587"/>
    <w:rsid w:val="00424E07"/>
    <w:rsid w:val="004269DF"/>
    <w:rsid w:val="00431F72"/>
    <w:rsid w:val="00432294"/>
    <w:rsid w:val="004365AF"/>
    <w:rsid w:val="004413B9"/>
    <w:rsid w:val="00441E5A"/>
    <w:rsid w:val="004437C7"/>
    <w:rsid w:val="004443E1"/>
    <w:rsid w:val="0044442B"/>
    <w:rsid w:val="00444542"/>
    <w:rsid w:val="00444DE3"/>
    <w:rsid w:val="00447DAB"/>
    <w:rsid w:val="00450C53"/>
    <w:rsid w:val="004516E6"/>
    <w:rsid w:val="00452A9B"/>
    <w:rsid w:val="00453A73"/>
    <w:rsid w:val="004545BD"/>
    <w:rsid w:val="00455E92"/>
    <w:rsid w:val="004601A2"/>
    <w:rsid w:val="004607B0"/>
    <w:rsid w:val="00460E99"/>
    <w:rsid w:val="0046280D"/>
    <w:rsid w:val="00462EEE"/>
    <w:rsid w:val="004647AA"/>
    <w:rsid w:val="004648AD"/>
    <w:rsid w:val="00464C43"/>
    <w:rsid w:val="00464DF3"/>
    <w:rsid w:val="004700BE"/>
    <w:rsid w:val="00472578"/>
    <w:rsid w:val="00472AEA"/>
    <w:rsid w:val="004730DD"/>
    <w:rsid w:val="004730F3"/>
    <w:rsid w:val="004733C5"/>
    <w:rsid w:val="00481BE2"/>
    <w:rsid w:val="00482FDB"/>
    <w:rsid w:val="004833C4"/>
    <w:rsid w:val="00483F1C"/>
    <w:rsid w:val="00484A1F"/>
    <w:rsid w:val="0048656A"/>
    <w:rsid w:val="004871F8"/>
    <w:rsid w:val="00490997"/>
    <w:rsid w:val="00495B54"/>
    <w:rsid w:val="00495B5B"/>
    <w:rsid w:val="00497921"/>
    <w:rsid w:val="00497CAB"/>
    <w:rsid w:val="004A1683"/>
    <w:rsid w:val="004A1B0C"/>
    <w:rsid w:val="004A2103"/>
    <w:rsid w:val="004A3E60"/>
    <w:rsid w:val="004B114D"/>
    <w:rsid w:val="004B1CE3"/>
    <w:rsid w:val="004B35D5"/>
    <w:rsid w:val="004B3626"/>
    <w:rsid w:val="004B3718"/>
    <w:rsid w:val="004B3C80"/>
    <w:rsid w:val="004B4297"/>
    <w:rsid w:val="004C0C53"/>
    <w:rsid w:val="004C23CC"/>
    <w:rsid w:val="004C24E6"/>
    <w:rsid w:val="004C33E7"/>
    <w:rsid w:val="004C35BF"/>
    <w:rsid w:val="004C38A1"/>
    <w:rsid w:val="004C5454"/>
    <w:rsid w:val="004C56D1"/>
    <w:rsid w:val="004C647F"/>
    <w:rsid w:val="004C6962"/>
    <w:rsid w:val="004C7393"/>
    <w:rsid w:val="004D18F2"/>
    <w:rsid w:val="004D2CF2"/>
    <w:rsid w:val="004D31BD"/>
    <w:rsid w:val="004D362B"/>
    <w:rsid w:val="004D3F31"/>
    <w:rsid w:val="004D4000"/>
    <w:rsid w:val="004D41DE"/>
    <w:rsid w:val="004D4799"/>
    <w:rsid w:val="004D78FB"/>
    <w:rsid w:val="004E098D"/>
    <w:rsid w:val="004E157C"/>
    <w:rsid w:val="004E421B"/>
    <w:rsid w:val="004E4C7F"/>
    <w:rsid w:val="004E5CFD"/>
    <w:rsid w:val="004F042C"/>
    <w:rsid w:val="004F0E09"/>
    <w:rsid w:val="004F0FB9"/>
    <w:rsid w:val="004F3926"/>
    <w:rsid w:val="004F3961"/>
    <w:rsid w:val="00501A21"/>
    <w:rsid w:val="00501C4C"/>
    <w:rsid w:val="00502209"/>
    <w:rsid w:val="005030A8"/>
    <w:rsid w:val="00503217"/>
    <w:rsid w:val="0050391A"/>
    <w:rsid w:val="00503D1A"/>
    <w:rsid w:val="005065B4"/>
    <w:rsid w:val="00510711"/>
    <w:rsid w:val="00513083"/>
    <w:rsid w:val="00513ECA"/>
    <w:rsid w:val="00515786"/>
    <w:rsid w:val="005158D7"/>
    <w:rsid w:val="00524C7A"/>
    <w:rsid w:val="0052660D"/>
    <w:rsid w:val="00530BDC"/>
    <w:rsid w:val="00531717"/>
    <w:rsid w:val="00531CC4"/>
    <w:rsid w:val="005339D2"/>
    <w:rsid w:val="00534B81"/>
    <w:rsid w:val="0053521D"/>
    <w:rsid w:val="00537CDC"/>
    <w:rsid w:val="00540464"/>
    <w:rsid w:val="00541277"/>
    <w:rsid w:val="00543378"/>
    <w:rsid w:val="00544F39"/>
    <w:rsid w:val="0054538B"/>
    <w:rsid w:val="00545623"/>
    <w:rsid w:val="005468D4"/>
    <w:rsid w:val="005505B5"/>
    <w:rsid w:val="00551F73"/>
    <w:rsid w:val="00553447"/>
    <w:rsid w:val="00557912"/>
    <w:rsid w:val="005600A6"/>
    <w:rsid w:val="005616A0"/>
    <w:rsid w:val="00562820"/>
    <w:rsid w:val="0056580D"/>
    <w:rsid w:val="00565EB9"/>
    <w:rsid w:val="005717AA"/>
    <w:rsid w:val="00572624"/>
    <w:rsid w:val="00576687"/>
    <w:rsid w:val="0057773F"/>
    <w:rsid w:val="00577FA8"/>
    <w:rsid w:val="0058091C"/>
    <w:rsid w:val="0058103B"/>
    <w:rsid w:val="0058297D"/>
    <w:rsid w:val="00583188"/>
    <w:rsid w:val="0058344E"/>
    <w:rsid w:val="00583A84"/>
    <w:rsid w:val="00584B32"/>
    <w:rsid w:val="00584E61"/>
    <w:rsid w:val="00585062"/>
    <w:rsid w:val="0058509D"/>
    <w:rsid w:val="005851E4"/>
    <w:rsid w:val="00585BA1"/>
    <w:rsid w:val="00585E9A"/>
    <w:rsid w:val="00586051"/>
    <w:rsid w:val="00586540"/>
    <w:rsid w:val="00587C27"/>
    <w:rsid w:val="005904AE"/>
    <w:rsid w:val="005911B4"/>
    <w:rsid w:val="00592682"/>
    <w:rsid w:val="00593DA5"/>
    <w:rsid w:val="0059455A"/>
    <w:rsid w:val="0059724A"/>
    <w:rsid w:val="005A2056"/>
    <w:rsid w:val="005A39E7"/>
    <w:rsid w:val="005A6004"/>
    <w:rsid w:val="005A71B6"/>
    <w:rsid w:val="005B0A94"/>
    <w:rsid w:val="005B11C7"/>
    <w:rsid w:val="005B2A15"/>
    <w:rsid w:val="005B5039"/>
    <w:rsid w:val="005B66B0"/>
    <w:rsid w:val="005B736B"/>
    <w:rsid w:val="005B78E8"/>
    <w:rsid w:val="005C0E60"/>
    <w:rsid w:val="005C2585"/>
    <w:rsid w:val="005C5812"/>
    <w:rsid w:val="005D10D9"/>
    <w:rsid w:val="005D1604"/>
    <w:rsid w:val="005D1E56"/>
    <w:rsid w:val="005D2050"/>
    <w:rsid w:val="005D35AD"/>
    <w:rsid w:val="005D3BCC"/>
    <w:rsid w:val="005D3C87"/>
    <w:rsid w:val="005D3F8E"/>
    <w:rsid w:val="005D613A"/>
    <w:rsid w:val="005D6C14"/>
    <w:rsid w:val="005D7612"/>
    <w:rsid w:val="005D7C88"/>
    <w:rsid w:val="005E1544"/>
    <w:rsid w:val="005E162E"/>
    <w:rsid w:val="005E2CD2"/>
    <w:rsid w:val="005E3026"/>
    <w:rsid w:val="005E3416"/>
    <w:rsid w:val="005F219E"/>
    <w:rsid w:val="005F3262"/>
    <w:rsid w:val="005F460C"/>
    <w:rsid w:val="005F514B"/>
    <w:rsid w:val="005F52D1"/>
    <w:rsid w:val="0060060A"/>
    <w:rsid w:val="006007DE"/>
    <w:rsid w:val="006024BC"/>
    <w:rsid w:val="00602603"/>
    <w:rsid w:val="00605016"/>
    <w:rsid w:val="00607072"/>
    <w:rsid w:val="006102BD"/>
    <w:rsid w:val="006108BD"/>
    <w:rsid w:val="0061170D"/>
    <w:rsid w:val="00611F55"/>
    <w:rsid w:val="00612133"/>
    <w:rsid w:val="00612E74"/>
    <w:rsid w:val="00613389"/>
    <w:rsid w:val="006146CE"/>
    <w:rsid w:val="0061596E"/>
    <w:rsid w:val="0061668F"/>
    <w:rsid w:val="006177A0"/>
    <w:rsid w:val="0061780F"/>
    <w:rsid w:val="00617D1F"/>
    <w:rsid w:val="00620121"/>
    <w:rsid w:val="00620C91"/>
    <w:rsid w:val="00620E00"/>
    <w:rsid w:val="0062258A"/>
    <w:rsid w:val="00622844"/>
    <w:rsid w:val="00622F23"/>
    <w:rsid w:val="0062313B"/>
    <w:rsid w:val="00624D72"/>
    <w:rsid w:val="00625293"/>
    <w:rsid w:val="006260F0"/>
    <w:rsid w:val="006268F5"/>
    <w:rsid w:val="00626CFE"/>
    <w:rsid w:val="00634E76"/>
    <w:rsid w:val="006356EA"/>
    <w:rsid w:val="006358CC"/>
    <w:rsid w:val="006368B0"/>
    <w:rsid w:val="00636EE9"/>
    <w:rsid w:val="00640778"/>
    <w:rsid w:val="00643047"/>
    <w:rsid w:val="00646AFF"/>
    <w:rsid w:val="0065167A"/>
    <w:rsid w:val="00651912"/>
    <w:rsid w:val="00651E7C"/>
    <w:rsid w:val="006549A8"/>
    <w:rsid w:val="0065740F"/>
    <w:rsid w:val="00657893"/>
    <w:rsid w:val="0066116E"/>
    <w:rsid w:val="006636E4"/>
    <w:rsid w:val="0067418B"/>
    <w:rsid w:val="00676E82"/>
    <w:rsid w:val="006778B2"/>
    <w:rsid w:val="006806E5"/>
    <w:rsid w:val="00680C80"/>
    <w:rsid w:val="0068153F"/>
    <w:rsid w:val="006836BB"/>
    <w:rsid w:val="00690084"/>
    <w:rsid w:val="0069020D"/>
    <w:rsid w:val="00690EF6"/>
    <w:rsid w:val="00691B80"/>
    <w:rsid w:val="00695788"/>
    <w:rsid w:val="006973E5"/>
    <w:rsid w:val="006A0BAD"/>
    <w:rsid w:val="006A0CB6"/>
    <w:rsid w:val="006A20B6"/>
    <w:rsid w:val="006A4437"/>
    <w:rsid w:val="006A5014"/>
    <w:rsid w:val="006A5A08"/>
    <w:rsid w:val="006A70AD"/>
    <w:rsid w:val="006B1553"/>
    <w:rsid w:val="006B1D5F"/>
    <w:rsid w:val="006B247E"/>
    <w:rsid w:val="006B28BF"/>
    <w:rsid w:val="006B2913"/>
    <w:rsid w:val="006B3226"/>
    <w:rsid w:val="006B5714"/>
    <w:rsid w:val="006B5C44"/>
    <w:rsid w:val="006B7AE9"/>
    <w:rsid w:val="006C0DCB"/>
    <w:rsid w:val="006C1C6C"/>
    <w:rsid w:val="006C222A"/>
    <w:rsid w:val="006C44E5"/>
    <w:rsid w:val="006C6FA8"/>
    <w:rsid w:val="006C721B"/>
    <w:rsid w:val="006D07E3"/>
    <w:rsid w:val="006D2C45"/>
    <w:rsid w:val="006D3BF6"/>
    <w:rsid w:val="006D3D3E"/>
    <w:rsid w:val="006D4015"/>
    <w:rsid w:val="006D5A2B"/>
    <w:rsid w:val="006D5B40"/>
    <w:rsid w:val="006D5F92"/>
    <w:rsid w:val="006D779E"/>
    <w:rsid w:val="006E39B9"/>
    <w:rsid w:val="006E480F"/>
    <w:rsid w:val="006E5E1B"/>
    <w:rsid w:val="006E5E2D"/>
    <w:rsid w:val="006E6B43"/>
    <w:rsid w:val="006E72C6"/>
    <w:rsid w:val="006F237D"/>
    <w:rsid w:val="006F32BD"/>
    <w:rsid w:val="006F41AD"/>
    <w:rsid w:val="006F427E"/>
    <w:rsid w:val="006F6615"/>
    <w:rsid w:val="006F7904"/>
    <w:rsid w:val="00700500"/>
    <w:rsid w:val="00702120"/>
    <w:rsid w:val="00702358"/>
    <w:rsid w:val="00702B30"/>
    <w:rsid w:val="0070385C"/>
    <w:rsid w:val="00703C21"/>
    <w:rsid w:val="00704CF8"/>
    <w:rsid w:val="007052A6"/>
    <w:rsid w:val="00705898"/>
    <w:rsid w:val="007065B0"/>
    <w:rsid w:val="00710285"/>
    <w:rsid w:val="0071088B"/>
    <w:rsid w:val="00710D43"/>
    <w:rsid w:val="00712F5C"/>
    <w:rsid w:val="00712F89"/>
    <w:rsid w:val="007143C0"/>
    <w:rsid w:val="007151D9"/>
    <w:rsid w:val="0071525C"/>
    <w:rsid w:val="007152F9"/>
    <w:rsid w:val="00715635"/>
    <w:rsid w:val="00715697"/>
    <w:rsid w:val="007158DC"/>
    <w:rsid w:val="00715C66"/>
    <w:rsid w:val="00717409"/>
    <w:rsid w:val="00720637"/>
    <w:rsid w:val="00720822"/>
    <w:rsid w:val="00720B18"/>
    <w:rsid w:val="0072106A"/>
    <w:rsid w:val="0072163B"/>
    <w:rsid w:val="00721D56"/>
    <w:rsid w:val="00722120"/>
    <w:rsid w:val="00723CD1"/>
    <w:rsid w:val="00724568"/>
    <w:rsid w:val="00725C55"/>
    <w:rsid w:val="00725C86"/>
    <w:rsid w:val="00726724"/>
    <w:rsid w:val="00726EB4"/>
    <w:rsid w:val="0073092E"/>
    <w:rsid w:val="00731B1C"/>
    <w:rsid w:val="00732913"/>
    <w:rsid w:val="007350DE"/>
    <w:rsid w:val="00737088"/>
    <w:rsid w:val="00737F73"/>
    <w:rsid w:val="00737FD7"/>
    <w:rsid w:val="0074019C"/>
    <w:rsid w:val="00744EE5"/>
    <w:rsid w:val="00745415"/>
    <w:rsid w:val="00745741"/>
    <w:rsid w:val="00745CDE"/>
    <w:rsid w:val="0074644B"/>
    <w:rsid w:val="00746D4E"/>
    <w:rsid w:val="007471D1"/>
    <w:rsid w:val="007502AE"/>
    <w:rsid w:val="0075160A"/>
    <w:rsid w:val="00752E1F"/>
    <w:rsid w:val="007540E3"/>
    <w:rsid w:val="00754F67"/>
    <w:rsid w:val="00755935"/>
    <w:rsid w:val="007612D7"/>
    <w:rsid w:val="007619D2"/>
    <w:rsid w:val="007623A8"/>
    <w:rsid w:val="00762A86"/>
    <w:rsid w:val="007651B5"/>
    <w:rsid w:val="0076628E"/>
    <w:rsid w:val="0076683C"/>
    <w:rsid w:val="0077052A"/>
    <w:rsid w:val="0077139F"/>
    <w:rsid w:val="00773543"/>
    <w:rsid w:val="0078016F"/>
    <w:rsid w:val="0078031B"/>
    <w:rsid w:val="007816C7"/>
    <w:rsid w:val="0078217A"/>
    <w:rsid w:val="00782670"/>
    <w:rsid w:val="00783C80"/>
    <w:rsid w:val="00784229"/>
    <w:rsid w:val="00786F8B"/>
    <w:rsid w:val="00787E25"/>
    <w:rsid w:val="007909C7"/>
    <w:rsid w:val="00791867"/>
    <w:rsid w:val="00791ED6"/>
    <w:rsid w:val="0079319E"/>
    <w:rsid w:val="007944AC"/>
    <w:rsid w:val="007945D2"/>
    <w:rsid w:val="0079515B"/>
    <w:rsid w:val="007A0477"/>
    <w:rsid w:val="007A201B"/>
    <w:rsid w:val="007A466F"/>
    <w:rsid w:val="007A4C78"/>
    <w:rsid w:val="007A5C0F"/>
    <w:rsid w:val="007A61D4"/>
    <w:rsid w:val="007A6E41"/>
    <w:rsid w:val="007B0A61"/>
    <w:rsid w:val="007B0B77"/>
    <w:rsid w:val="007B0C42"/>
    <w:rsid w:val="007B1C02"/>
    <w:rsid w:val="007B2CE8"/>
    <w:rsid w:val="007B3237"/>
    <w:rsid w:val="007B4502"/>
    <w:rsid w:val="007B4A3B"/>
    <w:rsid w:val="007B61B4"/>
    <w:rsid w:val="007B68E7"/>
    <w:rsid w:val="007C0577"/>
    <w:rsid w:val="007C1010"/>
    <w:rsid w:val="007C151D"/>
    <w:rsid w:val="007C20FC"/>
    <w:rsid w:val="007C2A1E"/>
    <w:rsid w:val="007C6115"/>
    <w:rsid w:val="007C7CB6"/>
    <w:rsid w:val="007D0A2A"/>
    <w:rsid w:val="007D1AC9"/>
    <w:rsid w:val="007D1F41"/>
    <w:rsid w:val="007D233A"/>
    <w:rsid w:val="007D32DE"/>
    <w:rsid w:val="007D5DB9"/>
    <w:rsid w:val="007D67BF"/>
    <w:rsid w:val="007D6A31"/>
    <w:rsid w:val="007D6B13"/>
    <w:rsid w:val="007E0375"/>
    <w:rsid w:val="007E12C8"/>
    <w:rsid w:val="007E33EF"/>
    <w:rsid w:val="007E3F71"/>
    <w:rsid w:val="007E5D01"/>
    <w:rsid w:val="007F0C71"/>
    <w:rsid w:val="007F11C2"/>
    <w:rsid w:val="007F20F6"/>
    <w:rsid w:val="007F3372"/>
    <w:rsid w:val="007F33AA"/>
    <w:rsid w:val="007F501A"/>
    <w:rsid w:val="007F65C5"/>
    <w:rsid w:val="007F68E6"/>
    <w:rsid w:val="007F6C23"/>
    <w:rsid w:val="007F6F9C"/>
    <w:rsid w:val="007F7CD7"/>
    <w:rsid w:val="00800A41"/>
    <w:rsid w:val="0080180F"/>
    <w:rsid w:val="008028BB"/>
    <w:rsid w:val="008030FC"/>
    <w:rsid w:val="00803927"/>
    <w:rsid w:val="0080638A"/>
    <w:rsid w:val="00807468"/>
    <w:rsid w:val="00811C5F"/>
    <w:rsid w:val="00816A4C"/>
    <w:rsid w:val="00821853"/>
    <w:rsid w:val="00821B7E"/>
    <w:rsid w:val="00823C4F"/>
    <w:rsid w:val="00824065"/>
    <w:rsid w:val="00825A4B"/>
    <w:rsid w:val="00826815"/>
    <w:rsid w:val="0082693A"/>
    <w:rsid w:val="00827F2D"/>
    <w:rsid w:val="00831737"/>
    <w:rsid w:val="0083199D"/>
    <w:rsid w:val="00831CEC"/>
    <w:rsid w:val="00831E7C"/>
    <w:rsid w:val="00832A59"/>
    <w:rsid w:val="00832AAB"/>
    <w:rsid w:val="008330D8"/>
    <w:rsid w:val="008344DF"/>
    <w:rsid w:val="00836123"/>
    <w:rsid w:val="00836503"/>
    <w:rsid w:val="00836E87"/>
    <w:rsid w:val="008420BD"/>
    <w:rsid w:val="0085155C"/>
    <w:rsid w:val="008518FB"/>
    <w:rsid w:val="008528F6"/>
    <w:rsid w:val="008558E7"/>
    <w:rsid w:val="008569D3"/>
    <w:rsid w:val="00861BAD"/>
    <w:rsid w:val="008634B1"/>
    <w:rsid w:val="00863D2E"/>
    <w:rsid w:val="00865CAF"/>
    <w:rsid w:val="0087741B"/>
    <w:rsid w:val="00877D91"/>
    <w:rsid w:val="008829E6"/>
    <w:rsid w:val="008834D1"/>
    <w:rsid w:val="00883CB8"/>
    <w:rsid w:val="00886225"/>
    <w:rsid w:val="008864DD"/>
    <w:rsid w:val="00890187"/>
    <w:rsid w:val="00890290"/>
    <w:rsid w:val="0089123F"/>
    <w:rsid w:val="00891FEA"/>
    <w:rsid w:val="008925B8"/>
    <w:rsid w:val="00893AFA"/>
    <w:rsid w:val="00893DBB"/>
    <w:rsid w:val="00894833"/>
    <w:rsid w:val="00896307"/>
    <w:rsid w:val="00896BEB"/>
    <w:rsid w:val="00897AF0"/>
    <w:rsid w:val="00897BCF"/>
    <w:rsid w:val="008A167B"/>
    <w:rsid w:val="008A3920"/>
    <w:rsid w:val="008A3A04"/>
    <w:rsid w:val="008A5154"/>
    <w:rsid w:val="008A5754"/>
    <w:rsid w:val="008A6CE9"/>
    <w:rsid w:val="008A6F50"/>
    <w:rsid w:val="008A710E"/>
    <w:rsid w:val="008A7336"/>
    <w:rsid w:val="008B070B"/>
    <w:rsid w:val="008B21AA"/>
    <w:rsid w:val="008B445C"/>
    <w:rsid w:val="008B4610"/>
    <w:rsid w:val="008B5AD5"/>
    <w:rsid w:val="008B647C"/>
    <w:rsid w:val="008B7911"/>
    <w:rsid w:val="008C06FA"/>
    <w:rsid w:val="008C2655"/>
    <w:rsid w:val="008C27BC"/>
    <w:rsid w:val="008C3164"/>
    <w:rsid w:val="008D1DCB"/>
    <w:rsid w:val="008D5DF4"/>
    <w:rsid w:val="008D7778"/>
    <w:rsid w:val="008E0836"/>
    <w:rsid w:val="008E2B2B"/>
    <w:rsid w:val="008E7360"/>
    <w:rsid w:val="008F1BF8"/>
    <w:rsid w:val="008F1D8E"/>
    <w:rsid w:val="008F31A2"/>
    <w:rsid w:val="008F36A5"/>
    <w:rsid w:val="008F4A98"/>
    <w:rsid w:val="008F6051"/>
    <w:rsid w:val="008F6980"/>
    <w:rsid w:val="00900BC1"/>
    <w:rsid w:val="009017F7"/>
    <w:rsid w:val="009032FD"/>
    <w:rsid w:val="00903A74"/>
    <w:rsid w:val="00903FC9"/>
    <w:rsid w:val="00905766"/>
    <w:rsid w:val="00906658"/>
    <w:rsid w:val="009068B4"/>
    <w:rsid w:val="00906C59"/>
    <w:rsid w:val="009074A7"/>
    <w:rsid w:val="00910E95"/>
    <w:rsid w:val="009110FA"/>
    <w:rsid w:val="00911CD8"/>
    <w:rsid w:val="00915332"/>
    <w:rsid w:val="009158F9"/>
    <w:rsid w:val="00917787"/>
    <w:rsid w:val="009177ED"/>
    <w:rsid w:val="00917C03"/>
    <w:rsid w:val="009206FA"/>
    <w:rsid w:val="00920F75"/>
    <w:rsid w:val="00922CE0"/>
    <w:rsid w:val="00924783"/>
    <w:rsid w:val="00924D42"/>
    <w:rsid w:val="00924DC5"/>
    <w:rsid w:val="00925CAC"/>
    <w:rsid w:val="00925DF5"/>
    <w:rsid w:val="0092630E"/>
    <w:rsid w:val="00931269"/>
    <w:rsid w:val="0093365F"/>
    <w:rsid w:val="009341AE"/>
    <w:rsid w:val="00935DE7"/>
    <w:rsid w:val="0093717B"/>
    <w:rsid w:val="00937471"/>
    <w:rsid w:val="00940AA4"/>
    <w:rsid w:val="009428BB"/>
    <w:rsid w:val="0094351C"/>
    <w:rsid w:val="00944A73"/>
    <w:rsid w:val="009456AB"/>
    <w:rsid w:val="00945D28"/>
    <w:rsid w:val="00947D0F"/>
    <w:rsid w:val="009509AA"/>
    <w:rsid w:val="0095169A"/>
    <w:rsid w:val="00951C05"/>
    <w:rsid w:val="00951E03"/>
    <w:rsid w:val="00952AC4"/>
    <w:rsid w:val="00956717"/>
    <w:rsid w:val="00957A40"/>
    <w:rsid w:val="00957C24"/>
    <w:rsid w:val="00960F4A"/>
    <w:rsid w:val="009612CE"/>
    <w:rsid w:val="00962049"/>
    <w:rsid w:val="0096422A"/>
    <w:rsid w:val="00966B7A"/>
    <w:rsid w:val="00967D78"/>
    <w:rsid w:val="00970442"/>
    <w:rsid w:val="009715E8"/>
    <w:rsid w:val="0097379D"/>
    <w:rsid w:val="009756E8"/>
    <w:rsid w:val="00977B5D"/>
    <w:rsid w:val="00980597"/>
    <w:rsid w:val="00981FDB"/>
    <w:rsid w:val="00983723"/>
    <w:rsid w:val="009859B0"/>
    <w:rsid w:val="0099004C"/>
    <w:rsid w:val="00992877"/>
    <w:rsid w:val="009939E4"/>
    <w:rsid w:val="00993AB0"/>
    <w:rsid w:val="00994447"/>
    <w:rsid w:val="00994F6E"/>
    <w:rsid w:val="00994FF5"/>
    <w:rsid w:val="00997C0E"/>
    <w:rsid w:val="009A07F5"/>
    <w:rsid w:val="009A1622"/>
    <w:rsid w:val="009A2EEA"/>
    <w:rsid w:val="009A32EE"/>
    <w:rsid w:val="009A3799"/>
    <w:rsid w:val="009A55EE"/>
    <w:rsid w:val="009A5E39"/>
    <w:rsid w:val="009A6409"/>
    <w:rsid w:val="009A673C"/>
    <w:rsid w:val="009B2B62"/>
    <w:rsid w:val="009B51FE"/>
    <w:rsid w:val="009B55FF"/>
    <w:rsid w:val="009B5C70"/>
    <w:rsid w:val="009C2BFF"/>
    <w:rsid w:val="009C3EA7"/>
    <w:rsid w:val="009C5FC2"/>
    <w:rsid w:val="009C6272"/>
    <w:rsid w:val="009D3114"/>
    <w:rsid w:val="009D31E7"/>
    <w:rsid w:val="009E3405"/>
    <w:rsid w:val="009E36CF"/>
    <w:rsid w:val="009E4417"/>
    <w:rsid w:val="009E7146"/>
    <w:rsid w:val="009F0CF1"/>
    <w:rsid w:val="009F17E0"/>
    <w:rsid w:val="009F1F53"/>
    <w:rsid w:val="009F35F7"/>
    <w:rsid w:val="009F3E72"/>
    <w:rsid w:val="009F3F37"/>
    <w:rsid w:val="009F58DC"/>
    <w:rsid w:val="009F6A1C"/>
    <w:rsid w:val="009F7ED5"/>
    <w:rsid w:val="00A01363"/>
    <w:rsid w:val="00A01BB2"/>
    <w:rsid w:val="00A01E8A"/>
    <w:rsid w:val="00A02218"/>
    <w:rsid w:val="00A03DF3"/>
    <w:rsid w:val="00A04626"/>
    <w:rsid w:val="00A0607F"/>
    <w:rsid w:val="00A0644A"/>
    <w:rsid w:val="00A07231"/>
    <w:rsid w:val="00A133AE"/>
    <w:rsid w:val="00A15B48"/>
    <w:rsid w:val="00A15CA7"/>
    <w:rsid w:val="00A16556"/>
    <w:rsid w:val="00A165BA"/>
    <w:rsid w:val="00A16D8F"/>
    <w:rsid w:val="00A16DB8"/>
    <w:rsid w:val="00A213CE"/>
    <w:rsid w:val="00A214D7"/>
    <w:rsid w:val="00A2200D"/>
    <w:rsid w:val="00A22F96"/>
    <w:rsid w:val="00A2519E"/>
    <w:rsid w:val="00A25327"/>
    <w:rsid w:val="00A25CA5"/>
    <w:rsid w:val="00A30C86"/>
    <w:rsid w:val="00A30D74"/>
    <w:rsid w:val="00A31269"/>
    <w:rsid w:val="00A33107"/>
    <w:rsid w:val="00A34329"/>
    <w:rsid w:val="00A35625"/>
    <w:rsid w:val="00A364EF"/>
    <w:rsid w:val="00A37145"/>
    <w:rsid w:val="00A37DA5"/>
    <w:rsid w:val="00A40DB2"/>
    <w:rsid w:val="00A42088"/>
    <w:rsid w:val="00A42E36"/>
    <w:rsid w:val="00A43835"/>
    <w:rsid w:val="00A44672"/>
    <w:rsid w:val="00A469BB"/>
    <w:rsid w:val="00A47B8C"/>
    <w:rsid w:val="00A51A48"/>
    <w:rsid w:val="00A53CCE"/>
    <w:rsid w:val="00A55241"/>
    <w:rsid w:val="00A61AB2"/>
    <w:rsid w:val="00A62745"/>
    <w:rsid w:val="00A65097"/>
    <w:rsid w:val="00A66DB3"/>
    <w:rsid w:val="00A671D1"/>
    <w:rsid w:val="00A70EA4"/>
    <w:rsid w:val="00A70F07"/>
    <w:rsid w:val="00A72CC2"/>
    <w:rsid w:val="00A7577D"/>
    <w:rsid w:val="00A77805"/>
    <w:rsid w:val="00A8001C"/>
    <w:rsid w:val="00A80F01"/>
    <w:rsid w:val="00A81CF4"/>
    <w:rsid w:val="00A8249A"/>
    <w:rsid w:val="00A825DF"/>
    <w:rsid w:val="00A85037"/>
    <w:rsid w:val="00A924AE"/>
    <w:rsid w:val="00A93305"/>
    <w:rsid w:val="00A9557B"/>
    <w:rsid w:val="00A961AE"/>
    <w:rsid w:val="00A9703E"/>
    <w:rsid w:val="00A97460"/>
    <w:rsid w:val="00A97BBD"/>
    <w:rsid w:val="00AA1193"/>
    <w:rsid w:val="00AA13F2"/>
    <w:rsid w:val="00AA160C"/>
    <w:rsid w:val="00AA4DF3"/>
    <w:rsid w:val="00AA5069"/>
    <w:rsid w:val="00AA5267"/>
    <w:rsid w:val="00AA5DA6"/>
    <w:rsid w:val="00AA7347"/>
    <w:rsid w:val="00AB11FF"/>
    <w:rsid w:val="00AB12A7"/>
    <w:rsid w:val="00AB20AC"/>
    <w:rsid w:val="00AC0AB7"/>
    <w:rsid w:val="00AC1DCE"/>
    <w:rsid w:val="00AC337A"/>
    <w:rsid w:val="00AC3B8E"/>
    <w:rsid w:val="00AC3C93"/>
    <w:rsid w:val="00AC4DB4"/>
    <w:rsid w:val="00AC501C"/>
    <w:rsid w:val="00AC5211"/>
    <w:rsid w:val="00AC53DC"/>
    <w:rsid w:val="00AD086D"/>
    <w:rsid w:val="00AD1891"/>
    <w:rsid w:val="00AD2D9A"/>
    <w:rsid w:val="00AD2F18"/>
    <w:rsid w:val="00AD41B6"/>
    <w:rsid w:val="00AD5AB3"/>
    <w:rsid w:val="00AD7A72"/>
    <w:rsid w:val="00AE0AE7"/>
    <w:rsid w:val="00AE2A28"/>
    <w:rsid w:val="00AF01AA"/>
    <w:rsid w:val="00AF2083"/>
    <w:rsid w:val="00AF24F8"/>
    <w:rsid w:val="00AF30F5"/>
    <w:rsid w:val="00AF4FF0"/>
    <w:rsid w:val="00AF5EB6"/>
    <w:rsid w:val="00B01D50"/>
    <w:rsid w:val="00B04704"/>
    <w:rsid w:val="00B04C14"/>
    <w:rsid w:val="00B05635"/>
    <w:rsid w:val="00B06144"/>
    <w:rsid w:val="00B063B5"/>
    <w:rsid w:val="00B07568"/>
    <w:rsid w:val="00B23182"/>
    <w:rsid w:val="00B23648"/>
    <w:rsid w:val="00B24697"/>
    <w:rsid w:val="00B24BC5"/>
    <w:rsid w:val="00B24C82"/>
    <w:rsid w:val="00B26076"/>
    <w:rsid w:val="00B260E5"/>
    <w:rsid w:val="00B269F0"/>
    <w:rsid w:val="00B27999"/>
    <w:rsid w:val="00B302ED"/>
    <w:rsid w:val="00B31317"/>
    <w:rsid w:val="00B31695"/>
    <w:rsid w:val="00B35167"/>
    <w:rsid w:val="00B3565D"/>
    <w:rsid w:val="00B366F9"/>
    <w:rsid w:val="00B41E65"/>
    <w:rsid w:val="00B44046"/>
    <w:rsid w:val="00B4412E"/>
    <w:rsid w:val="00B44F03"/>
    <w:rsid w:val="00B467C9"/>
    <w:rsid w:val="00B47072"/>
    <w:rsid w:val="00B4718F"/>
    <w:rsid w:val="00B4743B"/>
    <w:rsid w:val="00B50A1E"/>
    <w:rsid w:val="00B51603"/>
    <w:rsid w:val="00B53888"/>
    <w:rsid w:val="00B53D5A"/>
    <w:rsid w:val="00B54A77"/>
    <w:rsid w:val="00B54F8E"/>
    <w:rsid w:val="00B55380"/>
    <w:rsid w:val="00B626D8"/>
    <w:rsid w:val="00B62E14"/>
    <w:rsid w:val="00B6527A"/>
    <w:rsid w:val="00B70A61"/>
    <w:rsid w:val="00B71077"/>
    <w:rsid w:val="00B731B7"/>
    <w:rsid w:val="00B76433"/>
    <w:rsid w:val="00B76936"/>
    <w:rsid w:val="00B83EA3"/>
    <w:rsid w:val="00B86109"/>
    <w:rsid w:val="00B8699A"/>
    <w:rsid w:val="00B932BA"/>
    <w:rsid w:val="00B95F66"/>
    <w:rsid w:val="00B970E3"/>
    <w:rsid w:val="00BA1E31"/>
    <w:rsid w:val="00BA20C5"/>
    <w:rsid w:val="00BA25C6"/>
    <w:rsid w:val="00BA42B5"/>
    <w:rsid w:val="00BA7296"/>
    <w:rsid w:val="00BA7837"/>
    <w:rsid w:val="00BB1810"/>
    <w:rsid w:val="00BB197F"/>
    <w:rsid w:val="00BB5E55"/>
    <w:rsid w:val="00BB7E5C"/>
    <w:rsid w:val="00BC072C"/>
    <w:rsid w:val="00BC0FCC"/>
    <w:rsid w:val="00BC49D1"/>
    <w:rsid w:val="00BC5775"/>
    <w:rsid w:val="00BD047D"/>
    <w:rsid w:val="00BD15AC"/>
    <w:rsid w:val="00BD1A63"/>
    <w:rsid w:val="00BD1FA8"/>
    <w:rsid w:val="00BD273C"/>
    <w:rsid w:val="00BD4446"/>
    <w:rsid w:val="00BD59E6"/>
    <w:rsid w:val="00BD780D"/>
    <w:rsid w:val="00BE0AAA"/>
    <w:rsid w:val="00BE1C10"/>
    <w:rsid w:val="00BE38DC"/>
    <w:rsid w:val="00BE482A"/>
    <w:rsid w:val="00BE6144"/>
    <w:rsid w:val="00BE6D56"/>
    <w:rsid w:val="00BF113E"/>
    <w:rsid w:val="00BF26D2"/>
    <w:rsid w:val="00BF2814"/>
    <w:rsid w:val="00BF3106"/>
    <w:rsid w:val="00BF6E1A"/>
    <w:rsid w:val="00BF6EC4"/>
    <w:rsid w:val="00BF7702"/>
    <w:rsid w:val="00C00B5C"/>
    <w:rsid w:val="00C024BE"/>
    <w:rsid w:val="00C02CD8"/>
    <w:rsid w:val="00C04C62"/>
    <w:rsid w:val="00C05A45"/>
    <w:rsid w:val="00C071DF"/>
    <w:rsid w:val="00C107EF"/>
    <w:rsid w:val="00C11133"/>
    <w:rsid w:val="00C12850"/>
    <w:rsid w:val="00C12862"/>
    <w:rsid w:val="00C132A6"/>
    <w:rsid w:val="00C13790"/>
    <w:rsid w:val="00C14037"/>
    <w:rsid w:val="00C17A0B"/>
    <w:rsid w:val="00C20111"/>
    <w:rsid w:val="00C227AA"/>
    <w:rsid w:val="00C23F4A"/>
    <w:rsid w:val="00C3200D"/>
    <w:rsid w:val="00C3255C"/>
    <w:rsid w:val="00C328FF"/>
    <w:rsid w:val="00C33696"/>
    <w:rsid w:val="00C35C6A"/>
    <w:rsid w:val="00C3736B"/>
    <w:rsid w:val="00C4091A"/>
    <w:rsid w:val="00C40A7F"/>
    <w:rsid w:val="00C40FA4"/>
    <w:rsid w:val="00C40FA6"/>
    <w:rsid w:val="00C4159C"/>
    <w:rsid w:val="00C434DE"/>
    <w:rsid w:val="00C442E5"/>
    <w:rsid w:val="00C5018D"/>
    <w:rsid w:val="00C508AA"/>
    <w:rsid w:val="00C50DF1"/>
    <w:rsid w:val="00C51BA1"/>
    <w:rsid w:val="00C547A3"/>
    <w:rsid w:val="00C55CFF"/>
    <w:rsid w:val="00C56B69"/>
    <w:rsid w:val="00C6034F"/>
    <w:rsid w:val="00C6036C"/>
    <w:rsid w:val="00C60EAA"/>
    <w:rsid w:val="00C614B1"/>
    <w:rsid w:val="00C61900"/>
    <w:rsid w:val="00C62820"/>
    <w:rsid w:val="00C629EA"/>
    <w:rsid w:val="00C635F3"/>
    <w:rsid w:val="00C666FD"/>
    <w:rsid w:val="00C70A8F"/>
    <w:rsid w:val="00C72CF9"/>
    <w:rsid w:val="00C74290"/>
    <w:rsid w:val="00C74526"/>
    <w:rsid w:val="00C747FA"/>
    <w:rsid w:val="00C74954"/>
    <w:rsid w:val="00C74BB0"/>
    <w:rsid w:val="00C754F3"/>
    <w:rsid w:val="00C7761E"/>
    <w:rsid w:val="00C8213C"/>
    <w:rsid w:val="00C835F5"/>
    <w:rsid w:val="00C852CF"/>
    <w:rsid w:val="00C90905"/>
    <w:rsid w:val="00C90906"/>
    <w:rsid w:val="00C90E27"/>
    <w:rsid w:val="00C92548"/>
    <w:rsid w:val="00C94462"/>
    <w:rsid w:val="00C96514"/>
    <w:rsid w:val="00C975EA"/>
    <w:rsid w:val="00C97F7C"/>
    <w:rsid w:val="00CA047D"/>
    <w:rsid w:val="00CA0CEA"/>
    <w:rsid w:val="00CA11C8"/>
    <w:rsid w:val="00CA1851"/>
    <w:rsid w:val="00CA3CF0"/>
    <w:rsid w:val="00CA5C8A"/>
    <w:rsid w:val="00CA5CC7"/>
    <w:rsid w:val="00CB2A37"/>
    <w:rsid w:val="00CB399E"/>
    <w:rsid w:val="00CB3AC4"/>
    <w:rsid w:val="00CB3EBD"/>
    <w:rsid w:val="00CC14DC"/>
    <w:rsid w:val="00CC2CF5"/>
    <w:rsid w:val="00CC3883"/>
    <w:rsid w:val="00CC7A7F"/>
    <w:rsid w:val="00CD0C79"/>
    <w:rsid w:val="00CD3096"/>
    <w:rsid w:val="00CD342F"/>
    <w:rsid w:val="00CD3943"/>
    <w:rsid w:val="00CD5C16"/>
    <w:rsid w:val="00CD6819"/>
    <w:rsid w:val="00CD7B60"/>
    <w:rsid w:val="00CE096E"/>
    <w:rsid w:val="00CE09C3"/>
    <w:rsid w:val="00CE3044"/>
    <w:rsid w:val="00CE36B5"/>
    <w:rsid w:val="00CE3DBC"/>
    <w:rsid w:val="00CE4648"/>
    <w:rsid w:val="00CE7801"/>
    <w:rsid w:val="00CE7BCA"/>
    <w:rsid w:val="00CF2BF6"/>
    <w:rsid w:val="00CF4243"/>
    <w:rsid w:val="00CF71A6"/>
    <w:rsid w:val="00CF7917"/>
    <w:rsid w:val="00CF7BAB"/>
    <w:rsid w:val="00D000C5"/>
    <w:rsid w:val="00D01156"/>
    <w:rsid w:val="00D03E16"/>
    <w:rsid w:val="00D0541F"/>
    <w:rsid w:val="00D055FC"/>
    <w:rsid w:val="00D06C94"/>
    <w:rsid w:val="00D116FE"/>
    <w:rsid w:val="00D12A26"/>
    <w:rsid w:val="00D160DC"/>
    <w:rsid w:val="00D1652D"/>
    <w:rsid w:val="00D20783"/>
    <w:rsid w:val="00D21461"/>
    <w:rsid w:val="00D21D39"/>
    <w:rsid w:val="00D22617"/>
    <w:rsid w:val="00D22A27"/>
    <w:rsid w:val="00D2323C"/>
    <w:rsid w:val="00D240B2"/>
    <w:rsid w:val="00D25F5E"/>
    <w:rsid w:val="00D268CF"/>
    <w:rsid w:val="00D305EA"/>
    <w:rsid w:val="00D34F90"/>
    <w:rsid w:val="00D3713B"/>
    <w:rsid w:val="00D41663"/>
    <w:rsid w:val="00D448A9"/>
    <w:rsid w:val="00D450F5"/>
    <w:rsid w:val="00D45D31"/>
    <w:rsid w:val="00D47166"/>
    <w:rsid w:val="00D507B1"/>
    <w:rsid w:val="00D51CCB"/>
    <w:rsid w:val="00D532F2"/>
    <w:rsid w:val="00D5403D"/>
    <w:rsid w:val="00D56A49"/>
    <w:rsid w:val="00D60515"/>
    <w:rsid w:val="00D62163"/>
    <w:rsid w:val="00D62594"/>
    <w:rsid w:val="00D63935"/>
    <w:rsid w:val="00D6607D"/>
    <w:rsid w:val="00D66366"/>
    <w:rsid w:val="00D670EC"/>
    <w:rsid w:val="00D70910"/>
    <w:rsid w:val="00D72507"/>
    <w:rsid w:val="00D73989"/>
    <w:rsid w:val="00D739BD"/>
    <w:rsid w:val="00D73DD4"/>
    <w:rsid w:val="00D74C25"/>
    <w:rsid w:val="00D74DDB"/>
    <w:rsid w:val="00D75143"/>
    <w:rsid w:val="00D75D61"/>
    <w:rsid w:val="00D765C9"/>
    <w:rsid w:val="00D76E4A"/>
    <w:rsid w:val="00D77607"/>
    <w:rsid w:val="00D849CC"/>
    <w:rsid w:val="00D849EB"/>
    <w:rsid w:val="00D85670"/>
    <w:rsid w:val="00D86243"/>
    <w:rsid w:val="00D92590"/>
    <w:rsid w:val="00D93D59"/>
    <w:rsid w:val="00D94727"/>
    <w:rsid w:val="00D94A67"/>
    <w:rsid w:val="00D9530F"/>
    <w:rsid w:val="00D9572D"/>
    <w:rsid w:val="00D96296"/>
    <w:rsid w:val="00DA0959"/>
    <w:rsid w:val="00DA184E"/>
    <w:rsid w:val="00DA4BE1"/>
    <w:rsid w:val="00DA6CF5"/>
    <w:rsid w:val="00DA701B"/>
    <w:rsid w:val="00DB0D25"/>
    <w:rsid w:val="00DB0FD3"/>
    <w:rsid w:val="00DB3B30"/>
    <w:rsid w:val="00DB4CA5"/>
    <w:rsid w:val="00DB6683"/>
    <w:rsid w:val="00DC34BB"/>
    <w:rsid w:val="00DC593B"/>
    <w:rsid w:val="00DC6C11"/>
    <w:rsid w:val="00DC6E7C"/>
    <w:rsid w:val="00DC730B"/>
    <w:rsid w:val="00DC761F"/>
    <w:rsid w:val="00DC7CD2"/>
    <w:rsid w:val="00DD0616"/>
    <w:rsid w:val="00DD08C2"/>
    <w:rsid w:val="00DD2274"/>
    <w:rsid w:val="00DD243B"/>
    <w:rsid w:val="00DD2601"/>
    <w:rsid w:val="00DD2EDF"/>
    <w:rsid w:val="00DD5D3E"/>
    <w:rsid w:val="00DD74F2"/>
    <w:rsid w:val="00DE043A"/>
    <w:rsid w:val="00DE0C8A"/>
    <w:rsid w:val="00DE10AF"/>
    <w:rsid w:val="00DE291C"/>
    <w:rsid w:val="00DE4BF3"/>
    <w:rsid w:val="00DE4DB9"/>
    <w:rsid w:val="00DE603F"/>
    <w:rsid w:val="00DE67A0"/>
    <w:rsid w:val="00DF059F"/>
    <w:rsid w:val="00DF1074"/>
    <w:rsid w:val="00DF2E89"/>
    <w:rsid w:val="00DF3772"/>
    <w:rsid w:val="00DF4E88"/>
    <w:rsid w:val="00DF6421"/>
    <w:rsid w:val="00DF73F6"/>
    <w:rsid w:val="00DF7A8D"/>
    <w:rsid w:val="00E00AE4"/>
    <w:rsid w:val="00E020B6"/>
    <w:rsid w:val="00E029CF"/>
    <w:rsid w:val="00E0487C"/>
    <w:rsid w:val="00E04F5C"/>
    <w:rsid w:val="00E051D1"/>
    <w:rsid w:val="00E0559A"/>
    <w:rsid w:val="00E12CBB"/>
    <w:rsid w:val="00E149A9"/>
    <w:rsid w:val="00E15E1F"/>
    <w:rsid w:val="00E20FE3"/>
    <w:rsid w:val="00E2159E"/>
    <w:rsid w:val="00E21DA4"/>
    <w:rsid w:val="00E23F92"/>
    <w:rsid w:val="00E2640D"/>
    <w:rsid w:val="00E27818"/>
    <w:rsid w:val="00E31A8E"/>
    <w:rsid w:val="00E31CF6"/>
    <w:rsid w:val="00E33229"/>
    <w:rsid w:val="00E33283"/>
    <w:rsid w:val="00E35BAA"/>
    <w:rsid w:val="00E36EC1"/>
    <w:rsid w:val="00E37A4A"/>
    <w:rsid w:val="00E37AA8"/>
    <w:rsid w:val="00E40443"/>
    <w:rsid w:val="00E416B2"/>
    <w:rsid w:val="00E4325F"/>
    <w:rsid w:val="00E44C5C"/>
    <w:rsid w:val="00E450F0"/>
    <w:rsid w:val="00E4525E"/>
    <w:rsid w:val="00E45EA1"/>
    <w:rsid w:val="00E464BE"/>
    <w:rsid w:val="00E4656D"/>
    <w:rsid w:val="00E46EFE"/>
    <w:rsid w:val="00E53A06"/>
    <w:rsid w:val="00E543EB"/>
    <w:rsid w:val="00E549BB"/>
    <w:rsid w:val="00E55185"/>
    <w:rsid w:val="00E56AEE"/>
    <w:rsid w:val="00E6103F"/>
    <w:rsid w:val="00E63959"/>
    <w:rsid w:val="00E66B96"/>
    <w:rsid w:val="00E72A71"/>
    <w:rsid w:val="00E74251"/>
    <w:rsid w:val="00E74813"/>
    <w:rsid w:val="00E74C0F"/>
    <w:rsid w:val="00E76243"/>
    <w:rsid w:val="00E776F7"/>
    <w:rsid w:val="00E77A4B"/>
    <w:rsid w:val="00E804C9"/>
    <w:rsid w:val="00E81C93"/>
    <w:rsid w:val="00E84F41"/>
    <w:rsid w:val="00E91D00"/>
    <w:rsid w:val="00E929A4"/>
    <w:rsid w:val="00E92B76"/>
    <w:rsid w:val="00E93054"/>
    <w:rsid w:val="00E938AC"/>
    <w:rsid w:val="00E93D20"/>
    <w:rsid w:val="00E948B2"/>
    <w:rsid w:val="00E94EF5"/>
    <w:rsid w:val="00E95415"/>
    <w:rsid w:val="00E96536"/>
    <w:rsid w:val="00E967D1"/>
    <w:rsid w:val="00E9715A"/>
    <w:rsid w:val="00E97400"/>
    <w:rsid w:val="00E9756B"/>
    <w:rsid w:val="00EA0E56"/>
    <w:rsid w:val="00EA0FFC"/>
    <w:rsid w:val="00EA2336"/>
    <w:rsid w:val="00EA3078"/>
    <w:rsid w:val="00EA4EB5"/>
    <w:rsid w:val="00EA62A4"/>
    <w:rsid w:val="00EA6C6D"/>
    <w:rsid w:val="00EA76CC"/>
    <w:rsid w:val="00EA7800"/>
    <w:rsid w:val="00EB02C5"/>
    <w:rsid w:val="00EB4925"/>
    <w:rsid w:val="00EB4E5A"/>
    <w:rsid w:val="00EB560B"/>
    <w:rsid w:val="00EB6E60"/>
    <w:rsid w:val="00EC1617"/>
    <w:rsid w:val="00EC1D2F"/>
    <w:rsid w:val="00EC4004"/>
    <w:rsid w:val="00EC4389"/>
    <w:rsid w:val="00EC6BB7"/>
    <w:rsid w:val="00ED1650"/>
    <w:rsid w:val="00ED1B3E"/>
    <w:rsid w:val="00ED215C"/>
    <w:rsid w:val="00ED2B50"/>
    <w:rsid w:val="00ED2C6B"/>
    <w:rsid w:val="00ED328E"/>
    <w:rsid w:val="00ED4232"/>
    <w:rsid w:val="00ED5793"/>
    <w:rsid w:val="00ED6760"/>
    <w:rsid w:val="00EE00A9"/>
    <w:rsid w:val="00EE2C0E"/>
    <w:rsid w:val="00EE32D2"/>
    <w:rsid w:val="00EF2B27"/>
    <w:rsid w:val="00EF7017"/>
    <w:rsid w:val="00EF7BF7"/>
    <w:rsid w:val="00F005ED"/>
    <w:rsid w:val="00F034DA"/>
    <w:rsid w:val="00F04A1F"/>
    <w:rsid w:val="00F063AF"/>
    <w:rsid w:val="00F10BD8"/>
    <w:rsid w:val="00F11873"/>
    <w:rsid w:val="00F1226A"/>
    <w:rsid w:val="00F128B2"/>
    <w:rsid w:val="00F13F3E"/>
    <w:rsid w:val="00F169F9"/>
    <w:rsid w:val="00F16E27"/>
    <w:rsid w:val="00F177A5"/>
    <w:rsid w:val="00F218C8"/>
    <w:rsid w:val="00F236C6"/>
    <w:rsid w:val="00F24010"/>
    <w:rsid w:val="00F24484"/>
    <w:rsid w:val="00F24EAA"/>
    <w:rsid w:val="00F2567F"/>
    <w:rsid w:val="00F27A0D"/>
    <w:rsid w:val="00F301D1"/>
    <w:rsid w:val="00F30AD8"/>
    <w:rsid w:val="00F33BAF"/>
    <w:rsid w:val="00F35A07"/>
    <w:rsid w:val="00F35EFF"/>
    <w:rsid w:val="00F3605B"/>
    <w:rsid w:val="00F3730A"/>
    <w:rsid w:val="00F4032E"/>
    <w:rsid w:val="00F414BE"/>
    <w:rsid w:val="00F4261D"/>
    <w:rsid w:val="00F42710"/>
    <w:rsid w:val="00F43A3F"/>
    <w:rsid w:val="00F44846"/>
    <w:rsid w:val="00F45AB6"/>
    <w:rsid w:val="00F46644"/>
    <w:rsid w:val="00F46AFA"/>
    <w:rsid w:val="00F51A9B"/>
    <w:rsid w:val="00F51D33"/>
    <w:rsid w:val="00F52598"/>
    <w:rsid w:val="00F546D7"/>
    <w:rsid w:val="00F549C4"/>
    <w:rsid w:val="00F60158"/>
    <w:rsid w:val="00F6044E"/>
    <w:rsid w:val="00F60E35"/>
    <w:rsid w:val="00F616D8"/>
    <w:rsid w:val="00F621C1"/>
    <w:rsid w:val="00F62D4E"/>
    <w:rsid w:val="00F62DF8"/>
    <w:rsid w:val="00F63DDC"/>
    <w:rsid w:val="00F659A6"/>
    <w:rsid w:val="00F65A48"/>
    <w:rsid w:val="00F668DA"/>
    <w:rsid w:val="00F710F0"/>
    <w:rsid w:val="00F712FD"/>
    <w:rsid w:val="00F71E8B"/>
    <w:rsid w:val="00F7355A"/>
    <w:rsid w:val="00F750EE"/>
    <w:rsid w:val="00F753DC"/>
    <w:rsid w:val="00F76502"/>
    <w:rsid w:val="00F76FEC"/>
    <w:rsid w:val="00F77827"/>
    <w:rsid w:val="00F8002B"/>
    <w:rsid w:val="00F80CEB"/>
    <w:rsid w:val="00F82E7B"/>
    <w:rsid w:val="00F83E42"/>
    <w:rsid w:val="00F856BF"/>
    <w:rsid w:val="00F872CB"/>
    <w:rsid w:val="00F87755"/>
    <w:rsid w:val="00F90005"/>
    <w:rsid w:val="00F9034E"/>
    <w:rsid w:val="00F93597"/>
    <w:rsid w:val="00F93920"/>
    <w:rsid w:val="00F944BA"/>
    <w:rsid w:val="00F94581"/>
    <w:rsid w:val="00F974BD"/>
    <w:rsid w:val="00FA1904"/>
    <w:rsid w:val="00FA3271"/>
    <w:rsid w:val="00FA5B5E"/>
    <w:rsid w:val="00FA6A38"/>
    <w:rsid w:val="00FB009F"/>
    <w:rsid w:val="00FC077B"/>
    <w:rsid w:val="00FC088D"/>
    <w:rsid w:val="00FC23BA"/>
    <w:rsid w:val="00FC3A7E"/>
    <w:rsid w:val="00FC3BA8"/>
    <w:rsid w:val="00FC693C"/>
    <w:rsid w:val="00FC7C72"/>
    <w:rsid w:val="00FD06C5"/>
    <w:rsid w:val="00FD180E"/>
    <w:rsid w:val="00FD20E7"/>
    <w:rsid w:val="00FD684A"/>
    <w:rsid w:val="00FD6B1C"/>
    <w:rsid w:val="00FD75A9"/>
    <w:rsid w:val="00FD7E18"/>
    <w:rsid w:val="00FE0104"/>
    <w:rsid w:val="00FE0462"/>
    <w:rsid w:val="00FE082F"/>
    <w:rsid w:val="00FE1BA9"/>
    <w:rsid w:val="00FE1DED"/>
    <w:rsid w:val="00FE1E69"/>
    <w:rsid w:val="00FE25F0"/>
    <w:rsid w:val="00FE5353"/>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F52598"/>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F52598"/>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166019077">
      <w:bodyDiv w:val="1"/>
      <w:marLeft w:val="0"/>
      <w:marRight w:val="0"/>
      <w:marTop w:val="0"/>
      <w:marBottom w:val="0"/>
      <w:divBdr>
        <w:top w:val="none" w:sz="0" w:space="0" w:color="auto"/>
        <w:left w:val="none" w:sz="0" w:space="0" w:color="auto"/>
        <w:bottom w:val="none" w:sz="0" w:space="0" w:color="auto"/>
        <w:right w:val="none" w:sz="0" w:space="0" w:color="auto"/>
      </w:divBdr>
    </w:div>
    <w:div w:id="210462734">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360964">
      <w:bodyDiv w:val="1"/>
      <w:marLeft w:val="0"/>
      <w:marRight w:val="0"/>
      <w:marTop w:val="0"/>
      <w:marBottom w:val="0"/>
      <w:divBdr>
        <w:top w:val="none" w:sz="0" w:space="0" w:color="auto"/>
        <w:left w:val="none" w:sz="0" w:space="0" w:color="auto"/>
        <w:bottom w:val="none" w:sz="0" w:space="0" w:color="auto"/>
        <w:right w:val="none" w:sz="0" w:space="0" w:color="auto"/>
      </w:divBdr>
      <w:divsChild>
        <w:div w:id="509639379">
          <w:marLeft w:val="0"/>
          <w:marRight w:val="0"/>
          <w:marTop w:val="0"/>
          <w:marBottom w:val="0"/>
          <w:divBdr>
            <w:top w:val="none" w:sz="0" w:space="0" w:color="auto"/>
            <w:left w:val="none" w:sz="0" w:space="0" w:color="auto"/>
            <w:bottom w:val="none" w:sz="0" w:space="0" w:color="auto"/>
            <w:right w:val="none" w:sz="0" w:space="0" w:color="auto"/>
          </w:divBdr>
          <w:divsChild>
            <w:div w:id="12050212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180031">
      <w:bodyDiv w:val="1"/>
      <w:marLeft w:val="0"/>
      <w:marRight w:val="0"/>
      <w:marTop w:val="0"/>
      <w:marBottom w:val="0"/>
      <w:divBdr>
        <w:top w:val="none" w:sz="0" w:space="0" w:color="auto"/>
        <w:left w:val="none" w:sz="0" w:space="0" w:color="auto"/>
        <w:bottom w:val="none" w:sz="0" w:space="0" w:color="auto"/>
        <w:right w:val="none" w:sz="0" w:space="0" w:color="auto"/>
      </w:divBdr>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3470653">
      <w:bodyDiv w:val="1"/>
      <w:marLeft w:val="0"/>
      <w:marRight w:val="0"/>
      <w:marTop w:val="0"/>
      <w:marBottom w:val="0"/>
      <w:divBdr>
        <w:top w:val="none" w:sz="0" w:space="0" w:color="auto"/>
        <w:left w:val="none" w:sz="0" w:space="0" w:color="auto"/>
        <w:bottom w:val="none" w:sz="0" w:space="0" w:color="auto"/>
        <w:right w:val="none" w:sz="0" w:space="0" w:color="auto"/>
      </w:divBdr>
      <w:divsChild>
        <w:div w:id="1936161089">
          <w:marLeft w:val="0"/>
          <w:marRight w:val="0"/>
          <w:marTop w:val="0"/>
          <w:marBottom w:val="0"/>
          <w:divBdr>
            <w:top w:val="single" w:sz="2" w:space="0" w:color="D9D9E3"/>
            <w:left w:val="single" w:sz="2" w:space="0" w:color="D9D9E3"/>
            <w:bottom w:val="single" w:sz="2" w:space="0" w:color="D9D9E3"/>
            <w:right w:val="single" w:sz="2" w:space="0" w:color="D9D9E3"/>
          </w:divBdr>
          <w:divsChild>
            <w:div w:id="903292563">
              <w:marLeft w:val="0"/>
              <w:marRight w:val="0"/>
              <w:marTop w:val="0"/>
              <w:marBottom w:val="0"/>
              <w:divBdr>
                <w:top w:val="single" w:sz="2" w:space="0" w:color="D9D9E3"/>
                <w:left w:val="single" w:sz="2" w:space="0" w:color="D9D9E3"/>
                <w:bottom w:val="single" w:sz="2" w:space="0" w:color="D9D9E3"/>
                <w:right w:val="single" w:sz="2" w:space="0" w:color="D9D9E3"/>
              </w:divBdr>
              <w:divsChild>
                <w:div w:id="2124372886">
                  <w:marLeft w:val="0"/>
                  <w:marRight w:val="0"/>
                  <w:marTop w:val="0"/>
                  <w:marBottom w:val="0"/>
                  <w:divBdr>
                    <w:top w:val="single" w:sz="2" w:space="0" w:color="D9D9E3"/>
                    <w:left w:val="single" w:sz="2" w:space="0" w:color="D9D9E3"/>
                    <w:bottom w:val="single" w:sz="2" w:space="0" w:color="D9D9E3"/>
                    <w:right w:val="single" w:sz="2" w:space="0" w:color="D9D9E3"/>
                  </w:divBdr>
                  <w:divsChild>
                    <w:div w:id="1893347922">
                      <w:marLeft w:val="0"/>
                      <w:marRight w:val="0"/>
                      <w:marTop w:val="0"/>
                      <w:marBottom w:val="0"/>
                      <w:divBdr>
                        <w:top w:val="single" w:sz="2" w:space="0" w:color="D9D9E3"/>
                        <w:left w:val="single" w:sz="2" w:space="0" w:color="D9D9E3"/>
                        <w:bottom w:val="single" w:sz="2" w:space="0" w:color="D9D9E3"/>
                        <w:right w:val="single" w:sz="2" w:space="0" w:color="D9D9E3"/>
                      </w:divBdr>
                      <w:divsChild>
                        <w:div w:id="894857797">
                          <w:marLeft w:val="0"/>
                          <w:marRight w:val="0"/>
                          <w:marTop w:val="0"/>
                          <w:marBottom w:val="0"/>
                          <w:divBdr>
                            <w:top w:val="single" w:sz="2" w:space="0" w:color="auto"/>
                            <w:left w:val="single" w:sz="2" w:space="0" w:color="auto"/>
                            <w:bottom w:val="single" w:sz="6" w:space="0" w:color="auto"/>
                            <w:right w:val="single" w:sz="2" w:space="0" w:color="auto"/>
                          </w:divBdr>
                          <w:divsChild>
                            <w:div w:id="1868063572">
                              <w:marLeft w:val="0"/>
                              <w:marRight w:val="0"/>
                              <w:marTop w:val="100"/>
                              <w:marBottom w:val="100"/>
                              <w:divBdr>
                                <w:top w:val="single" w:sz="2" w:space="0" w:color="D9D9E3"/>
                                <w:left w:val="single" w:sz="2" w:space="0" w:color="D9D9E3"/>
                                <w:bottom w:val="single" w:sz="2" w:space="0" w:color="D9D9E3"/>
                                <w:right w:val="single" w:sz="2" w:space="0" w:color="D9D9E3"/>
                              </w:divBdr>
                              <w:divsChild>
                                <w:div w:id="1747412545">
                                  <w:marLeft w:val="0"/>
                                  <w:marRight w:val="0"/>
                                  <w:marTop w:val="0"/>
                                  <w:marBottom w:val="0"/>
                                  <w:divBdr>
                                    <w:top w:val="single" w:sz="2" w:space="0" w:color="D9D9E3"/>
                                    <w:left w:val="single" w:sz="2" w:space="0" w:color="D9D9E3"/>
                                    <w:bottom w:val="single" w:sz="2" w:space="0" w:color="D9D9E3"/>
                                    <w:right w:val="single" w:sz="2" w:space="0" w:color="D9D9E3"/>
                                  </w:divBdr>
                                  <w:divsChild>
                                    <w:div w:id="862282661">
                                      <w:marLeft w:val="0"/>
                                      <w:marRight w:val="0"/>
                                      <w:marTop w:val="0"/>
                                      <w:marBottom w:val="0"/>
                                      <w:divBdr>
                                        <w:top w:val="single" w:sz="2" w:space="0" w:color="D9D9E3"/>
                                        <w:left w:val="single" w:sz="2" w:space="0" w:color="D9D9E3"/>
                                        <w:bottom w:val="single" w:sz="2" w:space="0" w:color="D9D9E3"/>
                                        <w:right w:val="single" w:sz="2" w:space="0" w:color="D9D9E3"/>
                                      </w:divBdr>
                                      <w:divsChild>
                                        <w:div w:id="1070422280">
                                          <w:marLeft w:val="0"/>
                                          <w:marRight w:val="0"/>
                                          <w:marTop w:val="0"/>
                                          <w:marBottom w:val="0"/>
                                          <w:divBdr>
                                            <w:top w:val="single" w:sz="2" w:space="0" w:color="D9D9E3"/>
                                            <w:left w:val="single" w:sz="2" w:space="0" w:color="D9D9E3"/>
                                            <w:bottom w:val="single" w:sz="2" w:space="0" w:color="D9D9E3"/>
                                            <w:right w:val="single" w:sz="2" w:space="0" w:color="D9D9E3"/>
                                          </w:divBdr>
                                          <w:divsChild>
                                            <w:div w:id="1893882174">
                                              <w:marLeft w:val="0"/>
                                              <w:marRight w:val="0"/>
                                              <w:marTop w:val="0"/>
                                              <w:marBottom w:val="0"/>
                                              <w:divBdr>
                                                <w:top w:val="single" w:sz="2" w:space="0" w:color="D9D9E3"/>
                                                <w:left w:val="single" w:sz="2" w:space="0" w:color="D9D9E3"/>
                                                <w:bottom w:val="single" w:sz="2" w:space="0" w:color="D9D9E3"/>
                                                <w:right w:val="single" w:sz="2" w:space="0" w:color="D9D9E3"/>
                                              </w:divBdr>
                                              <w:divsChild>
                                                <w:div w:id="301885277">
                                                  <w:marLeft w:val="0"/>
                                                  <w:marRight w:val="0"/>
                                                  <w:marTop w:val="0"/>
                                                  <w:marBottom w:val="0"/>
                                                  <w:divBdr>
                                                    <w:top w:val="single" w:sz="2" w:space="0" w:color="D9D9E3"/>
                                                    <w:left w:val="single" w:sz="2" w:space="0" w:color="D9D9E3"/>
                                                    <w:bottom w:val="single" w:sz="2" w:space="0" w:color="D9D9E3"/>
                                                    <w:right w:val="single" w:sz="2" w:space="0" w:color="D9D9E3"/>
                                                  </w:divBdr>
                                                  <w:divsChild>
                                                    <w:div w:id="7935220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 w:id="1665014680">
          <w:marLeft w:val="0"/>
          <w:marRight w:val="0"/>
          <w:marTop w:val="0"/>
          <w:marBottom w:val="0"/>
          <w:divBdr>
            <w:top w:val="none" w:sz="0" w:space="0" w:color="auto"/>
            <w:left w:val="none" w:sz="0" w:space="0" w:color="auto"/>
            <w:bottom w:val="none" w:sz="0" w:space="0" w:color="auto"/>
            <w:right w:val="none" w:sz="0" w:space="0" w:color="auto"/>
          </w:divBdr>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17137172">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 w:id="21037200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701468-3AFD-41C1-BF13-38975A4F4A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65</TotalTime>
  <Pages>27</Pages>
  <Words>13825</Words>
  <Characters>78803</Characters>
  <Application>Microsoft Office Word</Application>
  <DocSecurity>0</DocSecurity>
  <Lines>656</Lines>
  <Paragraphs>184</Paragraphs>
  <ScaleCrop>false</ScaleCrop>
  <Company/>
  <LinksUpToDate>false</LinksUpToDate>
  <CharactersWithSpaces>92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uao</cp:lastModifiedBy>
  <cp:revision>149</cp:revision>
  <cp:lastPrinted>2023-10-31T12:13:00Z</cp:lastPrinted>
  <dcterms:created xsi:type="dcterms:W3CDTF">2023-09-27T14:46:00Z</dcterms:created>
  <dcterms:modified xsi:type="dcterms:W3CDTF">2023-11-06T04:22:00Z</dcterms:modified>
</cp:coreProperties>
</file>